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2319B6">
        <w:rPr>
          <w:rFonts w:ascii="微软雅黑" w:eastAsia="微软雅黑" w:hAnsi="微软雅黑" w:hint="eastAsia"/>
          <w:b/>
          <w:i/>
          <w:color w:val="2E74B5" w:themeColor="accent1" w:themeShade="BF"/>
        </w:rPr>
        <w:t>1.0</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4994" w:history="1">
            <w:r w:rsidRPr="00251C49">
              <w:rPr>
                <w:rStyle w:val="Hyperlink"/>
                <w:rFonts w:ascii="微软雅黑" w:eastAsia="微软雅黑" w:hAnsi="微软雅黑"/>
                <w:noProof/>
                <w:sz w:val="18"/>
                <w:szCs w:val="18"/>
              </w:rPr>
              <w:t>1.1</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Background </w:t>
            </w:r>
            <w:r w:rsidRPr="00251C49">
              <w:rPr>
                <w:rStyle w:val="Hyperlink"/>
                <w:rFonts w:ascii="微软雅黑" w:eastAsia="微软雅黑" w:hAnsi="微软雅黑" w:hint="eastAsia"/>
                <w:noProof/>
                <w:sz w:val="18"/>
                <w:szCs w:val="18"/>
              </w:rPr>
              <w:t>项目背景</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4994 \h </w:instrText>
            </w:r>
            <w:r w:rsidRPr="00251C49">
              <w:rPr>
                <w:noProof/>
                <w:webHidden/>
                <w:sz w:val="18"/>
                <w:szCs w:val="18"/>
              </w:rPr>
            </w:r>
            <w:r w:rsidRPr="00251C49">
              <w:rPr>
                <w:noProof/>
                <w:webHidden/>
                <w:sz w:val="18"/>
                <w:szCs w:val="18"/>
              </w:rPr>
              <w:fldChar w:fldCharType="separate"/>
            </w:r>
            <w:r w:rsidRPr="00251C49">
              <w:rPr>
                <w:noProof/>
                <w:webHidden/>
                <w:sz w:val="18"/>
                <w:szCs w:val="18"/>
              </w:rPr>
              <w:t>6</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4995" w:history="1">
            <w:r w:rsidRPr="00251C49">
              <w:rPr>
                <w:rStyle w:val="Hyperlink"/>
                <w:rFonts w:ascii="微软雅黑" w:eastAsia="微软雅黑" w:hAnsi="微软雅黑"/>
                <w:noProof/>
                <w:sz w:val="18"/>
                <w:szCs w:val="18"/>
              </w:rPr>
              <w:t>1.2</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Objectives </w:t>
            </w:r>
            <w:r w:rsidRPr="00251C49">
              <w:rPr>
                <w:rStyle w:val="Hyperlink"/>
                <w:rFonts w:ascii="微软雅黑" w:eastAsia="微软雅黑" w:hAnsi="微软雅黑" w:hint="eastAsia"/>
                <w:noProof/>
                <w:sz w:val="18"/>
                <w:szCs w:val="18"/>
              </w:rPr>
              <w:t>系统目标</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4995 \h </w:instrText>
            </w:r>
            <w:r w:rsidRPr="00251C49">
              <w:rPr>
                <w:noProof/>
                <w:webHidden/>
                <w:sz w:val="18"/>
                <w:szCs w:val="18"/>
              </w:rPr>
            </w:r>
            <w:r w:rsidRPr="00251C49">
              <w:rPr>
                <w:noProof/>
                <w:webHidden/>
                <w:sz w:val="18"/>
                <w:szCs w:val="18"/>
              </w:rPr>
              <w:fldChar w:fldCharType="separate"/>
            </w:r>
            <w:r w:rsidRPr="00251C49">
              <w:rPr>
                <w:noProof/>
                <w:webHidden/>
                <w:sz w:val="18"/>
                <w:szCs w:val="18"/>
              </w:rPr>
              <w:t>6</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4996" w:history="1">
            <w:r w:rsidRPr="00251C49">
              <w:rPr>
                <w:rStyle w:val="Hyperlink"/>
                <w:rFonts w:ascii="微软雅黑" w:eastAsia="微软雅黑" w:hAnsi="微软雅黑"/>
                <w:noProof/>
                <w:sz w:val="18"/>
                <w:szCs w:val="18"/>
              </w:rPr>
              <w:t>1.3</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Scope </w:t>
            </w:r>
            <w:r w:rsidRPr="00251C49">
              <w:rPr>
                <w:rStyle w:val="Hyperlink"/>
                <w:rFonts w:ascii="微软雅黑" w:eastAsia="微软雅黑" w:hAnsi="微软雅黑" w:hint="eastAsia"/>
                <w:noProof/>
                <w:sz w:val="18"/>
                <w:szCs w:val="18"/>
              </w:rPr>
              <w:t>范围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4996 \h </w:instrText>
            </w:r>
            <w:r w:rsidRPr="00251C49">
              <w:rPr>
                <w:noProof/>
                <w:webHidden/>
                <w:sz w:val="18"/>
                <w:szCs w:val="18"/>
              </w:rPr>
            </w:r>
            <w:r w:rsidRPr="00251C49">
              <w:rPr>
                <w:noProof/>
                <w:webHidden/>
                <w:sz w:val="18"/>
                <w:szCs w:val="18"/>
              </w:rPr>
              <w:fldChar w:fldCharType="separate"/>
            </w:r>
            <w:r w:rsidRPr="00251C49">
              <w:rPr>
                <w:noProof/>
                <w:webHidden/>
                <w:sz w:val="18"/>
                <w:szCs w:val="18"/>
              </w:rPr>
              <w:t>6</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4997" w:history="1">
            <w:r w:rsidRPr="00251C49">
              <w:rPr>
                <w:rStyle w:val="Hyperlink"/>
                <w:rFonts w:ascii="微软雅黑" w:eastAsia="微软雅黑" w:hAnsi="微软雅黑"/>
                <w:noProof/>
                <w:sz w:val="18"/>
                <w:szCs w:val="18"/>
              </w:rPr>
              <w:t>1.4</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Acronyms and Abbreviations </w:t>
            </w:r>
            <w:r w:rsidRPr="00251C49">
              <w:rPr>
                <w:rStyle w:val="Hyperlink"/>
                <w:rFonts w:ascii="微软雅黑" w:eastAsia="微软雅黑" w:hAnsi="微软雅黑" w:hint="eastAsia"/>
                <w:noProof/>
                <w:sz w:val="18"/>
                <w:szCs w:val="18"/>
              </w:rPr>
              <w:t>名词解释和缩写</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4997 \h </w:instrText>
            </w:r>
            <w:r w:rsidRPr="00251C49">
              <w:rPr>
                <w:noProof/>
                <w:webHidden/>
                <w:sz w:val="18"/>
                <w:szCs w:val="18"/>
              </w:rPr>
            </w:r>
            <w:r w:rsidRPr="00251C49">
              <w:rPr>
                <w:noProof/>
                <w:webHidden/>
                <w:sz w:val="18"/>
                <w:szCs w:val="18"/>
              </w:rPr>
              <w:fldChar w:fldCharType="separate"/>
            </w:r>
            <w:r w:rsidRPr="00251C49">
              <w:rPr>
                <w:noProof/>
                <w:webHidden/>
                <w:sz w:val="18"/>
                <w:szCs w:val="18"/>
              </w:rPr>
              <w:t>6</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4998" w:history="1">
            <w:r w:rsidRPr="00251C49">
              <w:rPr>
                <w:rStyle w:val="Hyperlink"/>
                <w:rFonts w:ascii="微软雅黑" w:eastAsia="微软雅黑" w:hAnsi="微软雅黑"/>
                <w:noProof/>
                <w:sz w:val="18"/>
                <w:szCs w:val="18"/>
              </w:rPr>
              <w:t>1.5</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Coding and Naming Rules </w:t>
            </w:r>
            <w:r w:rsidRPr="00251C49">
              <w:rPr>
                <w:rStyle w:val="Hyperlink"/>
                <w:rFonts w:ascii="微软雅黑" w:eastAsia="微软雅黑" w:hAnsi="微软雅黑" w:hint="eastAsia"/>
                <w:noProof/>
                <w:sz w:val="18"/>
                <w:szCs w:val="18"/>
              </w:rPr>
              <w:t>命名规则</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4998 \h </w:instrText>
            </w:r>
            <w:r w:rsidRPr="00251C49">
              <w:rPr>
                <w:noProof/>
                <w:webHidden/>
                <w:sz w:val="18"/>
                <w:szCs w:val="18"/>
              </w:rPr>
            </w:r>
            <w:r w:rsidRPr="00251C49">
              <w:rPr>
                <w:noProof/>
                <w:webHidden/>
                <w:sz w:val="18"/>
                <w:szCs w:val="18"/>
              </w:rPr>
              <w:fldChar w:fldCharType="separate"/>
            </w:r>
            <w:r w:rsidRPr="00251C49">
              <w:rPr>
                <w:noProof/>
                <w:webHidden/>
                <w:sz w:val="18"/>
                <w:szCs w:val="18"/>
              </w:rPr>
              <w:t>7</w:t>
            </w:r>
            <w:r w:rsidRPr="00251C49">
              <w:rPr>
                <w:noProof/>
                <w:webHidden/>
                <w:sz w:val="18"/>
                <w:szCs w:val="18"/>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Pr="00251C49">
              <w:rPr>
                <w:rStyle w:val="Hyperlink"/>
                <w:noProof/>
              </w:rPr>
              <w:t>2</w:t>
            </w:r>
            <w:r w:rsidRPr="00251C49">
              <w:rPr>
                <w:rFonts w:asciiTheme="minorHAnsi" w:eastAsiaTheme="minorEastAsia" w:hAnsiTheme="minorHAnsi" w:cstheme="minorBidi"/>
                <w:b w:val="0"/>
                <w:noProof/>
                <w:color w:val="auto"/>
                <w:kern w:val="2"/>
              </w:rPr>
              <w:tab/>
            </w:r>
            <w:r w:rsidRPr="00251C49">
              <w:rPr>
                <w:rStyle w:val="Hyperlink"/>
                <w:noProof/>
              </w:rPr>
              <w:t xml:space="preserve">Business Role Definition </w:t>
            </w:r>
            <w:r w:rsidRPr="00251C49">
              <w:rPr>
                <w:rStyle w:val="Hyperlink"/>
                <w:rFonts w:hint="eastAsia"/>
                <w:noProof/>
              </w:rPr>
              <w:t>业务角色定义</w:t>
            </w:r>
            <w:r w:rsidRPr="00251C49">
              <w:rPr>
                <w:noProof/>
                <w:webHidden/>
              </w:rPr>
              <w:tab/>
            </w:r>
            <w:r w:rsidRPr="00251C49">
              <w:rPr>
                <w:noProof/>
                <w:webHidden/>
              </w:rPr>
              <w:fldChar w:fldCharType="begin"/>
            </w:r>
            <w:r w:rsidRPr="00251C49">
              <w:rPr>
                <w:noProof/>
                <w:webHidden/>
              </w:rPr>
              <w:instrText xml:space="preserve"> PAGEREF _Toc410144999 \h </w:instrText>
            </w:r>
            <w:r w:rsidRPr="00251C49">
              <w:rPr>
                <w:noProof/>
                <w:webHidden/>
              </w:rPr>
            </w:r>
            <w:r w:rsidRPr="00251C49">
              <w:rPr>
                <w:noProof/>
                <w:webHidden/>
              </w:rPr>
              <w:fldChar w:fldCharType="separate"/>
            </w:r>
            <w:r w:rsidRPr="00251C49">
              <w:rPr>
                <w:noProof/>
                <w:webHidden/>
              </w:rPr>
              <w:t>8</w:t>
            </w:r>
            <w:r w:rsidRPr="00251C49">
              <w:rPr>
                <w:noProof/>
                <w:webHidden/>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Pr="00251C49">
              <w:rPr>
                <w:rStyle w:val="Hyperlink"/>
                <w:noProof/>
              </w:rPr>
              <w:t>3</w:t>
            </w:r>
            <w:r w:rsidRPr="00251C49">
              <w:rPr>
                <w:rFonts w:asciiTheme="minorHAnsi" w:eastAsiaTheme="minorEastAsia" w:hAnsiTheme="minorHAnsi" w:cstheme="minorBidi"/>
                <w:b w:val="0"/>
                <w:noProof/>
                <w:color w:val="auto"/>
                <w:kern w:val="2"/>
              </w:rPr>
              <w:tab/>
            </w:r>
            <w:r w:rsidRPr="00251C49">
              <w:rPr>
                <w:rStyle w:val="Hyperlink"/>
                <w:noProof/>
              </w:rPr>
              <w:t xml:space="preserve">System Functional Definition </w:t>
            </w:r>
            <w:r w:rsidRPr="00251C49">
              <w:rPr>
                <w:rStyle w:val="Hyperlink"/>
                <w:rFonts w:hint="eastAsia"/>
                <w:noProof/>
              </w:rPr>
              <w:t>系统功能定义</w:t>
            </w:r>
            <w:r w:rsidRPr="00251C49">
              <w:rPr>
                <w:noProof/>
                <w:webHidden/>
              </w:rPr>
              <w:tab/>
            </w:r>
            <w:r w:rsidRPr="00251C49">
              <w:rPr>
                <w:noProof/>
                <w:webHidden/>
              </w:rPr>
              <w:fldChar w:fldCharType="begin"/>
            </w:r>
            <w:r w:rsidRPr="00251C49">
              <w:rPr>
                <w:noProof/>
                <w:webHidden/>
              </w:rPr>
              <w:instrText xml:space="preserve"> PAGEREF _Toc410145000 \h </w:instrText>
            </w:r>
            <w:r w:rsidRPr="00251C49">
              <w:rPr>
                <w:noProof/>
                <w:webHidden/>
              </w:rPr>
            </w:r>
            <w:r w:rsidRPr="00251C49">
              <w:rPr>
                <w:noProof/>
                <w:webHidden/>
              </w:rPr>
              <w:fldChar w:fldCharType="separate"/>
            </w:r>
            <w:r w:rsidRPr="00251C49">
              <w:rPr>
                <w:noProof/>
                <w:webHidden/>
              </w:rPr>
              <w:t>10</w:t>
            </w:r>
            <w:r w:rsidRPr="00251C49">
              <w:rPr>
                <w:noProof/>
                <w:webHidden/>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01" w:history="1">
            <w:r w:rsidRPr="00251C49">
              <w:rPr>
                <w:rStyle w:val="Hyperlink"/>
                <w:rFonts w:ascii="微软雅黑" w:eastAsia="微软雅黑" w:hAnsi="微软雅黑"/>
                <w:noProof/>
                <w:sz w:val="18"/>
                <w:szCs w:val="18"/>
              </w:rPr>
              <w:t>3.1</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System Boundaries </w:t>
            </w:r>
            <w:r w:rsidRPr="00251C49">
              <w:rPr>
                <w:rStyle w:val="Hyperlink"/>
                <w:rFonts w:ascii="微软雅黑" w:eastAsia="微软雅黑" w:hAnsi="微软雅黑" w:hint="eastAsia"/>
                <w:noProof/>
                <w:sz w:val="18"/>
                <w:szCs w:val="18"/>
              </w:rPr>
              <w:t>系统边界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1 \h </w:instrText>
            </w:r>
            <w:r w:rsidRPr="00251C49">
              <w:rPr>
                <w:noProof/>
                <w:webHidden/>
                <w:sz w:val="18"/>
                <w:szCs w:val="18"/>
              </w:rPr>
            </w:r>
            <w:r w:rsidRPr="00251C49">
              <w:rPr>
                <w:noProof/>
                <w:webHidden/>
                <w:sz w:val="18"/>
                <w:szCs w:val="18"/>
              </w:rPr>
              <w:fldChar w:fldCharType="separate"/>
            </w:r>
            <w:r w:rsidRPr="00251C49">
              <w:rPr>
                <w:noProof/>
                <w:webHidden/>
                <w:sz w:val="18"/>
                <w:szCs w:val="18"/>
              </w:rPr>
              <w:t>10</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02" w:history="1">
            <w:r w:rsidRPr="00251C49">
              <w:rPr>
                <w:rStyle w:val="Hyperlink"/>
                <w:rFonts w:ascii="微软雅黑" w:eastAsia="微软雅黑" w:hAnsi="微软雅黑"/>
                <w:noProof/>
                <w:sz w:val="18"/>
                <w:szCs w:val="18"/>
              </w:rPr>
              <w:t>3.2</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Function Overview </w:t>
            </w:r>
            <w:r w:rsidRPr="00251C49">
              <w:rPr>
                <w:rStyle w:val="Hyperlink"/>
                <w:rFonts w:ascii="微软雅黑" w:eastAsia="微软雅黑" w:hAnsi="微软雅黑" w:hint="eastAsia"/>
                <w:noProof/>
                <w:sz w:val="18"/>
                <w:szCs w:val="18"/>
              </w:rPr>
              <w:t>功能视图</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2 \h </w:instrText>
            </w:r>
            <w:r w:rsidRPr="00251C49">
              <w:rPr>
                <w:noProof/>
                <w:webHidden/>
                <w:sz w:val="18"/>
                <w:szCs w:val="18"/>
              </w:rPr>
            </w:r>
            <w:r w:rsidRPr="00251C49">
              <w:rPr>
                <w:noProof/>
                <w:webHidden/>
                <w:sz w:val="18"/>
                <w:szCs w:val="18"/>
              </w:rPr>
              <w:fldChar w:fldCharType="separate"/>
            </w:r>
            <w:r w:rsidRPr="00251C49">
              <w:rPr>
                <w:noProof/>
                <w:webHidden/>
                <w:sz w:val="18"/>
                <w:szCs w:val="18"/>
              </w:rPr>
              <w:t>10</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03" w:history="1">
            <w:r w:rsidRPr="00251C49">
              <w:rPr>
                <w:rStyle w:val="Hyperlink"/>
                <w:rFonts w:ascii="微软雅黑" w:eastAsia="微软雅黑" w:hAnsi="微软雅黑"/>
                <w:noProof/>
                <w:sz w:val="18"/>
                <w:szCs w:val="18"/>
              </w:rPr>
              <w:t>3.3</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呼叫中心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3 \h </w:instrText>
            </w:r>
            <w:r w:rsidRPr="00251C49">
              <w:rPr>
                <w:noProof/>
                <w:webHidden/>
                <w:sz w:val="18"/>
                <w:szCs w:val="18"/>
              </w:rPr>
            </w:r>
            <w:r w:rsidRPr="00251C49">
              <w:rPr>
                <w:noProof/>
                <w:webHidden/>
                <w:sz w:val="18"/>
                <w:szCs w:val="18"/>
              </w:rPr>
              <w:fldChar w:fldCharType="separate"/>
            </w:r>
            <w:r w:rsidRPr="00251C49">
              <w:rPr>
                <w:noProof/>
                <w:webHidden/>
                <w:sz w:val="18"/>
                <w:szCs w:val="18"/>
              </w:rPr>
              <w:t>1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04" w:history="1">
            <w:r w:rsidRPr="00251C49">
              <w:rPr>
                <w:rStyle w:val="Hyperlink"/>
                <w:rFonts w:ascii="微软雅黑" w:eastAsia="微软雅黑" w:hAnsi="微软雅黑"/>
                <w:noProof/>
                <w:sz w:val="18"/>
                <w:szCs w:val="18"/>
              </w:rPr>
              <w:t>3.3.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呼叫中心</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登录呼叫中心系统</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4 \h </w:instrText>
            </w:r>
            <w:r w:rsidRPr="00251C49">
              <w:rPr>
                <w:noProof/>
                <w:webHidden/>
                <w:sz w:val="18"/>
                <w:szCs w:val="18"/>
              </w:rPr>
            </w:r>
            <w:r w:rsidRPr="00251C49">
              <w:rPr>
                <w:noProof/>
                <w:webHidden/>
                <w:sz w:val="18"/>
                <w:szCs w:val="18"/>
              </w:rPr>
              <w:fldChar w:fldCharType="separate"/>
            </w:r>
            <w:r w:rsidRPr="00251C49">
              <w:rPr>
                <w:noProof/>
                <w:webHidden/>
                <w:sz w:val="18"/>
                <w:szCs w:val="18"/>
              </w:rPr>
              <w:t>1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05" w:history="1">
            <w:r w:rsidRPr="00251C49">
              <w:rPr>
                <w:rStyle w:val="Hyperlink"/>
                <w:rFonts w:ascii="微软雅黑" w:eastAsia="微软雅黑" w:hAnsi="微软雅黑"/>
                <w:noProof/>
                <w:sz w:val="18"/>
                <w:szCs w:val="18"/>
              </w:rPr>
              <w:t>3.3.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呼叫中心</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地图基础应用</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5 \h </w:instrText>
            </w:r>
            <w:r w:rsidRPr="00251C49">
              <w:rPr>
                <w:noProof/>
                <w:webHidden/>
                <w:sz w:val="18"/>
                <w:szCs w:val="18"/>
              </w:rPr>
            </w:r>
            <w:r w:rsidRPr="00251C49">
              <w:rPr>
                <w:noProof/>
                <w:webHidden/>
                <w:sz w:val="18"/>
                <w:szCs w:val="18"/>
              </w:rPr>
              <w:fldChar w:fldCharType="separate"/>
            </w:r>
            <w:r w:rsidRPr="00251C49">
              <w:rPr>
                <w:noProof/>
                <w:webHidden/>
                <w:sz w:val="18"/>
                <w:szCs w:val="18"/>
              </w:rPr>
              <w:t>16</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06" w:history="1">
            <w:r w:rsidRPr="00251C49">
              <w:rPr>
                <w:rStyle w:val="Hyperlink"/>
                <w:rFonts w:ascii="微软雅黑" w:eastAsia="微软雅黑" w:hAnsi="微软雅黑"/>
                <w:noProof/>
                <w:sz w:val="18"/>
                <w:szCs w:val="18"/>
              </w:rPr>
              <w:t>3.3.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呼叫中心</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基本信息查询</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6 \h </w:instrText>
            </w:r>
            <w:r w:rsidRPr="00251C49">
              <w:rPr>
                <w:noProof/>
                <w:webHidden/>
                <w:sz w:val="18"/>
                <w:szCs w:val="18"/>
              </w:rPr>
            </w:r>
            <w:r w:rsidRPr="00251C49">
              <w:rPr>
                <w:noProof/>
                <w:webHidden/>
                <w:sz w:val="18"/>
                <w:szCs w:val="18"/>
              </w:rPr>
              <w:fldChar w:fldCharType="separate"/>
            </w:r>
            <w:r w:rsidRPr="00251C49">
              <w:rPr>
                <w:noProof/>
                <w:webHidden/>
                <w:sz w:val="18"/>
                <w:szCs w:val="18"/>
              </w:rPr>
              <w:t>21</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07" w:history="1">
            <w:r w:rsidRPr="00251C49">
              <w:rPr>
                <w:rStyle w:val="Hyperlink"/>
                <w:rFonts w:ascii="微软雅黑" w:eastAsia="微软雅黑" w:hAnsi="微软雅黑"/>
                <w:noProof/>
                <w:sz w:val="18"/>
                <w:szCs w:val="18"/>
              </w:rPr>
              <w:t>3.3.4</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呼叫中心</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一键导航</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7 \h </w:instrText>
            </w:r>
            <w:r w:rsidRPr="00251C49">
              <w:rPr>
                <w:noProof/>
                <w:webHidden/>
                <w:sz w:val="18"/>
                <w:szCs w:val="18"/>
              </w:rPr>
            </w:r>
            <w:r w:rsidRPr="00251C49">
              <w:rPr>
                <w:noProof/>
                <w:webHidden/>
                <w:sz w:val="18"/>
                <w:szCs w:val="18"/>
              </w:rPr>
              <w:fldChar w:fldCharType="separate"/>
            </w:r>
            <w:r w:rsidRPr="00251C49">
              <w:rPr>
                <w:noProof/>
                <w:webHidden/>
                <w:sz w:val="18"/>
                <w:szCs w:val="18"/>
              </w:rPr>
              <w:t>24</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08" w:history="1">
            <w:r w:rsidRPr="00251C49">
              <w:rPr>
                <w:rStyle w:val="Hyperlink"/>
                <w:rFonts w:ascii="微软雅黑" w:eastAsia="微软雅黑" w:hAnsi="微软雅黑"/>
                <w:noProof/>
                <w:sz w:val="18"/>
                <w:szCs w:val="18"/>
              </w:rPr>
              <w:t>3.3.5</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呼叫中心</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紧急救援</w:t>
            </w:r>
            <w:r w:rsidRPr="00251C49">
              <w:rPr>
                <w:rStyle w:val="Hyperlink"/>
                <w:rFonts w:ascii="微软雅黑" w:eastAsia="微软雅黑" w:hAnsi="微软雅黑"/>
                <w:noProof/>
                <w:sz w:val="18"/>
                <w:szCs w:val="18"/>
              </w:rPr>
              <w:t>SOS</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8 \h </w:instrText>
            </w:r>
            <w:r w:rsidRPr="00251C49">
              <w:rPr>
                <w:noProof/>
                <w:webHidden/>
                <w:sz w:val="18"/>
                <w:szCs w:val="18"/>
              </w:rPr>
            </w:r>
            <w:r w:rsidRPr="00251C49">
              <w:rPr>
                <w:noProof/>
                <w:webHidden/>
                <w:sz w:val="18"/>
                <w:szCs w:val="18"/>
              </w:rPr>
              <w:fldChar w:fldCharType="separate"/>
            </w:r>
            <w:r w:rsidRPr="00251C49">
              <w:rPr>
                <w:noProof/>
                <w:webHidden/>
                <w:sz w:val="18"/>
                <w:szCs w:val="18"/>
              </w:rPr>
              <w:t>29</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09" w:history="1">
            <w:r w:rsidRPr="00251C49">
              <w:rPr>
                <w:rStyle w:val="Hyperlink"/>
                <w:rFonts w:ascii="微软雅黑" w:eastAsia="微软雅黑" w:hAnsi="微软雅黑"/>
                <w:noProof/>
                <w:sz w:val="18"/>
                <w:szCs w:val="18"/>
              </w:rPr>
              <w:t>3.4</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营销门户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09 \h </w:instrText>
            </w:r>
            <w:r w:rsidRPr="00251C49">
              <w:rPr>
                <w:noProof/>
                <w:webHidden/>
                <w:sz w:val="18"/>
                <w:szCs w:val="18"/>
              </w:rPr>
            </w:r>
            <w:r w:rsidRPr="00251C49">
              <w:rPr>
                <w:noProof/>
                <w:webHidden/>
                <w:sz w:val="18"/>
                <w:szCs w:val="18"/>
              </w:rPr>
              <w:fldChar w:fldCharType="separate"/>
            </w:r>
            <w:r w:rsidRPr="00251C49">
              <w:rPr>
                <w:noProof/>
                <w:webHidden/>
                <w:sz w:val="18"/>
                <w:szCs w:val="18"/>
              </w:rPr>
              <w:t>31</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0" w:history="1">
            <w:r w:rsidRPr="00251C49">
              <w:rPr>
                <w:rStyle w:val="Hyperlink"/>
                <w:rFonts w:ascii="微软雅黑" w:eastAsia="微软雅黑" w:hAnsi="微软雅黑"/>
                <w:noProof/>
                <w:sz w:val="18"/>
                <w:szCs w:val="18"/>
              </w:rPr>
              <w:t>3.4.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营销门户</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内容定制</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0 \h </w:instrText>
            </w:r>
            <w:r w:rsidRPr="00251C49">
              <w:rPr>
                <w:noProof/>
                <w:webHidden/>
                <w:sz w:val="18"/>
                <w:szCs w:val="18"/>
              </w:rPr>
            </w:r>
            <w:r w:rsidRPr="00251C49">
              <w:rPr>
                <w:noProof/>
                <w:webHidden/>
                <w:sz w:val="18"/>
                <w:szCs w:val="18"/>
              </w:rPr>
              <w:fldChar w:fldCharType="separate"/>
            </w:r>
            <w:r w:rsidRPr="00251C49">
              <w:rPr>
                <w:noProof/>
                <w:webHidden/>
                <w:sz w:val="18"/>
                <w:szCs w:val="18"/>
              </w:rPr>
              <w:t>31</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1" w:history="1">
            <w:r w:rsidRPr="00251C49">
              <w:rPr>
                <w:rStyle w:val="Hyperlink"/>
                <w:rFonts w:ascii="微软雅黑" w:eastAsia="微软雅黑" w:hAnsi="微软雅黑"/>
                <w:noProof/>
                <w:sz w:val="18"/>
                <w:szCs w:val="18"/>
              </w:rPr>
              <w:t>3.4.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营销门户</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内容发布</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1 \h </w:instrText>
            </w:r>
            <w:r w:rsidRPr="00251C49">
              <w:rPr>
                <w:noProof/>
                <w:webHidden/>
                <w:sz w:val="18"/>
                <w:szCs w:val="18"/>
              </w:rPr>
            </w:r>
            <w:r w:rsidRPr="00251C49">
              <w:rPr>
                <w:noProof/>
                <w:webHidden/>
                <w:sz w:val="18"/>
                <w:szCs w:val="18"/>
              </w:rPr>
              <w:fldChar w:fldCharType="separate"/>
            </w:r>
            <w:r w:rsidRPr="00251C49">
              <w:rPr>
                <w:noProof/>
                <w:webHidden/>
                <w:sz w:val="18"/>
                <w:szCs w:val="18"/>
              </w:rPr>
              <w:t>31</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2" w:history="1">
            <w:r w:rsidRPr="00251C49">
              <w:rPr>
                <w:rStyle w:val="Hyperlink"/>
                <w:rFonts w:ascii="微软雅黑" w:eastAsia="微软雅黑" w:hAnsi="微软雅黑"/>
                <w:noProof/>
                <w:sz w:val="18"/>
                <w:szCs w:val="18"/>
              </w:rPr>
              <w:t>3.4.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营销门户</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内容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2 \h </w:instrText>
            </w:r>
            <w:r w:rsidRPr="00251C49">
              <w:rPr>
                <w:noProof/>
                <w:webHidden/>
                <w:sz w:val="18"/>
                <w:szCs w:val="18"/>
              </w:rPr>
            </w:r>
            <w:r w:rsidRPr="00251C49">
              <w:rPr>
                <w:noProof/>
                <w:webHidden/>
                <w:sz w:val="18"/>
                <w:szCs w:val="18"/>
              </w:rPr>
              <w:fldChar w:fldCharType="separate"/>
            </w:r>
            <w:r w:rsidRPr="00251C49">
              <w:rPr>
                <w:noProof/>
                <w:webHidden/>
                <w:sz w:val="18"/>
                <w:szCs w:val="18"/>
              </w:rPr>
              <w:t>31</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13" w:history="1">
            <w:r w:rsidRPr="00251C49">
              <w:rPr>
                <w:rStyle w:val="Hyperlink"/>
                <w:rFonts w:ascii="微软雅黑" w:eastAsia="微软雅黑" w:hAnsi="微软雅黑"/>
                <w:noProof/>
                <w:sz w:val="18"/>
                <w:szCs w:val="18"/>
              </w:rPr>
              <w:t>3.5</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支付平台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3 \h </w:instrText>
            </w:r>
            <w:r w:rsidRPr="00251C49">
              <w:rPr>
                <w:noProof/>
                <w:webHidden/>
                <w:sz w:val="18"/>
                <w:szCs w:val="18"/>
              </w:rPr>
            </w:r>
            <w:r w:rsidRPr="00251C49">
              <w:rPr>
                <w:noProof/>
                <w:webHidden/>
                <w:sz w:val="18"/>
                <w:szCs w:val="18"/>
              </w:rPr>
              <w:fldChar w:fldCharType="separate"/>
            </w:r>
            <w:r w:rsidRPr="00251C49">
              <w:rPr>
                <w:noProof/>
                <w:webHidden/>
                <w:sz w:val="18"/>
                <w:szCs w:val="18"/>
              </w:rPr>
              <w:t>3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4" w:history="1">
            <w:r w:rsidRPr="00251C49">
              <w:rPr>
                <w:rStyle w:val="Hyperlink"/>
                <w:rFonts w:ascii="微软雅黑" w:eastAsia="微软雅黑" w:hAnsi="微软雅黑"/>
                <w:noProof/>
                <w:sz w:val="18"/>
                <w:szCs w:val="18"/>
              </w:rPr>
              <w:t>3.5.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支付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在线支付</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4 \h </w:instrText>
            </w:r>
            <w:r w:rsidRPr="00251C49">
              <w:rPr>
                <w:noProof/>
                <w:webHidden/>
                <w:sz w:val="18"/>
                <w:szCs w:val="18"/>
              </w:rPr>
            </w:r>
            <w:r w:rsidRPr="00251C49">
              <w:rPr>
                <w:noProof/>
                <w:webHidden/>
                <w:sz w:val="18"/>
                <w:szCs w:val="18"/>
              </w:rPr>
              <w:fldChar w:fldCharType="separate"/>
            </w:r>
            <w:r w:rsidRPr="00251C49">
              <w:rPr>
                <w:noProof/>
                <w:webHidden/>
                <w:sz w:val="18"/>
                <w:szCs w:val="18"/>
              </w:rPr>
              <w:t>3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5" w:history="1">
            <w:r w:rsidRPr="00251C49">
              <w:rPr>
                <w:rStyle w:val="Hyperlink"/>
                <w:rFonts w:ascii="微软雅黑" w:eastAsia="微软雅黑" w:hAnsi="微软雅黑"/>
                <w:noProof/>
                <w:sz w:val="18"/>
                <w:szCs w:val="18"/>
              </w:rPr>
              <w:t>3.5.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支付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订单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5 \h </w:instrText>
            </w:r>
            <w:r w:rsidRPr="00251C49">
              <w:rPr>
                <w:noProof/>
                <w:webHidden/>
                <w:sz w:val="18"/>
                <w:szCs w:val="18"/>
              </w:rPr>
            </w:r>
            <w:r w:rsidRPr="00251C49">
              <w:rPr>
                <w:noProof/>
                <w:webHidden/>
                <w:sz w:val="18"/>
                <w:szCs w:val="18"/>
              </w:rPr>
              <w:fldChar w:fldCharType="separate"/>
            </w:r>
            <w:r w:rsidRPr="00251C49">
              <w:rPr>
                <w:noProof/>
                <w:webHidden/>
                <w:sz w:val="18"/>
                <w:szCs w:val="18"/>
              </w:rPr>
              <w:t>3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6" w:history="1">
            <w:r w:rsidRPr="00251C49">
              <w:rPr>
                <w:rStyle w:val="Hyperlink"/>
                <w:rFonts w:ascii="微软雅黑" w:eastAsia="微软雅黑" w:hAnsi="微软雅黑"/>
                <w:noProof/>
                <w:sz w:val="18"/>
                <w:szCs w:val="18"/>
              </w:rPr>
              <w:t>3.5.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支付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对账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6 \h </w:instrText>
            </w:r>
            <w:r w:rsidRPr="00251C49">
              <w:rPr>
                <w:noProof/>
                <w:webHidden/>
                <w:sz w:val="18"/>
                <w:szCs w:val="18"/>
              </w:rPr>
            </w:r>
            <w:r w:rsidRPr="00251C49">
              <w:rPr>
                <w:noProof/>
                <w:webHidden/>
                <w:sz w:val="18"/>
                <w:szCs w:val="18"/>
              </w:rPr>
              <w:fldChar w:fldCharType="separate"/>
            </w:r>
            <w:r w:rsidRPr="00251C49">
              <w:rPr>
                <w:noProof/>
                <w:webHidden/>
                <w:sz w:val="18"/>
                <w:szCs w:val="18"/>
              </w:rPr>
              <w:t>32</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17" w:history="1">
            <w:r w:rsidRPr="00251C49">
              <w:rPr>
                <w:rStyle w:val="Hyperlink"/>
                <w:rFonts w:ascii="微软雅黑" w:eastAsia="微软雅黑" w:hAnsi="微软雅黑"/>
                <w:noProof/>
                <w:sz w:val="18"/>
                <w:szCs w:val="18"/>
              </w:rPr>
              <w:t>3.6</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应用商店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7 \h </w:instrText>
            </w:r>
            <w:r w:rsidRPr="00251C49">
              <w:rPr>
                <w:noProof/>
                <w:webHidden/>
                <w:sz w:val="18"/>
                <w:szCs w:val="18"/>
              </w:rPr>
            </w:r>
            <w:r w:rsidRPr="00251C49">
              <w:rPr>
                <w:noProof/>
                <w:webHidden/>
                <w:sz w:val="18"/>
                <w:szCs w:val="18"/>
              </w:rPr>
              <w:fldChar w:fldCharType="separate"/>
            </w:r>
            <w:r w:rsidRPr="00251C49">
              <w:rPr>
                <w:noProof/>
                <w:webHidden/>
                <w:sz w:val="18"/>
                <w:szCs w:val="18"/>
              </w:rPr>
              <w:t>33</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8" w:history="1">
            <w:r w:rsidRPr="00251C49">
              <w:rPr>
                <w:rStyle w:val="Hyperlink"/>
                <w:rFonts w:ascii="微软雅黑" w:eastAsia="微软雅黑" w:hAnsi="微软雅黑"/>
                <w:noProof/>
                <w:sz w:val="18"/>
                <w:szCs w:val="18"/>
              </w:rPr>
              <w:t>3.6.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应用商店</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查看推荐应用</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8 \h </w:instrText>
            </w:r>
            <w:r w:rsidRPr="00251C49">
              <w:rPr>
                <w:noProof/>
                <w:webHidden/>
                <w:sz w:val="18"/>
                <w:szCs w:val="18"/>
              </w:rPr>
            </w:r>
            <w:r w:rsidRPr="00251C49">
              <w:rPr>
                <w:noProof/>
                <w:webHidden/>
                <w:sz w:val="18"/>
                <w:szCs w:val="18"/>
              </w:rPr>
              <w:fldChar w:fldCharType="separate"/>
            </w:r>
            <w:r w:rsidRPr="00251C49">
              <w:rPr>
                <w:noProof/>
                <w:webHidden/>
                <w:sz w:val="18"/>
                <w:szCs w:val="18"/>
              </w:rPr>
              <w:t>33</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19" w:history="1">
            <w:r w:rsidRPr="00251C49">
              <w:rPr>
                <w:rStyle w:val="Hyperlink"/>
                <w:rFonts w:ascii="微软雅黑" w:eastAsia="微软雅黑" w:hAnsi="微软雅黑"/>
                <w:noProof/>
                <w:sz w:val="18"/>
                <w:szCs w:val="18"/>
              </w:rPr>
              <w:t>3.6.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应用商店</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应用安装更新</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19 \h </w:instrText>
            </w:r>
            <w:r w:rsidRPr="00251C49">
              <w:rPr>
                <w:noProof/>
                <w:webHidden/>
                <w:sz w:val="18"/>
                <w:szCs w:val="18"/>
              </w:rPr>
            </w:r>
            <w:r w:rsidRPr="00251C49">
              <w:rPr>
                <w:noProof/>
                <w:webHidden/>
                <w:sz w:val="18"/>
                <w:szCs w:val="18"/>
              </w:rPr>
              <w:fldChar w:fldCharType="separate"/>
            </w:r>
            <w:r w:rsidRPr="00251C49">
              <w:rPr>
                <w:noProof/>
                <w:webHidden/>
                <w:sz w:val="18"/>
                <w:szCs w:val="18"/>
              </w:rPr>
              <w:t>33</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0" w:history="1">
            <w:r w:rsidRPr="00251C49">
              <w:rPr>
                <w:rStyle w:val="Hyperlink"/>
                <w:rFonts w:ascii="微软雅黑" w:eastAsia="微软雅黑" w:hAnsi="微软雅黑"/>
                <w:noProof/>
                <w:sz w:val="18"/>
                <w:szCs w:val="18"/>
              </w:rPr>
              <w:t>3.6.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应用商店</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记录管理安装</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0 \h </w:instrText>
            </w:r>
            <w:r w:rsidRPr="00251C49">
              <w:rPr>
                <w:noProof/>
                <w:webHidden/>
                <w:sz w:val="18"/>
                <w:szCs w:val="18"/>
              </w:rPr>
            </w:r>
            <w:r w:rsidRPr="00251C49">
              <w:rPr>
                <w:noProof/>
                <w:webHidden/>
                <w:sz w:val="18"/>
                <w:szCs w:val="18"/>
              </w:rPr>
              <w:fldChar w:fldCharType="separate"/>
            </w:r>
            <w:r w:rsidRPr="00251C49">
              <w:rPr>
                <w:noProof/>
                <w:webHidden/>
                <w:sz w:val="18"/>
                <w:szCs w:val="18"/>
              </w:rPr>
              <w:t>33</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21" w:history="1">
            <w:r w:rsidRPr="00251C49">
              <w:rPr>
                <w:rStyle w:val="Hyperlink"/>
                <w:rFonts w:ascii="微软雅黑" w:eastAsia="微软雅黑" w:hAnsi="微软雅黑"/>
                <w:noProof/>
                <w:sz w:val="18"/>
                <w:szCs w:val="18"/>
              </w:rPr>
              <w:t>3.7</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身份认证平台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1 \h </w:instrText>
            </w:r>
            <w:r w:rsidRPr="00251C49">
              <w:rPr>
                <w:noProof/>
                <w:webHidden/>
                <w:sz w:val="18"/>
                <w:szCs w:val="18"/>
              </w:rPr>
            </w:r>
            <w:r w:rsidRPr="00251C49">
              <w:rPr>
                <w:noProof/>
                <w:webHidden/>
                <w:sz w:val="18"/>
                <w:szCs w:val="18"/>
              </w:rPr>
              <w:fldChar w:fldCharType="separate"/>
            </w:r>
            <w:r w:rsidRPr="00251C49">
              <w:rPr>
                <w:noProof/>
                <w:webHidden/>
                <w:sz w:val="18"/>
                <w:szCs w:val="18"/>
              </w:rPr>
              <w:t>34</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2" w:history="1">
            <w:r w:rsidRPr="00251C49">
              <w:rPr>
                <w:rStyle w:val="Hyperlink"/>
                <w:rFonts w:ascii="微软雅黑" w:eastAsia="微软雅黑" w:hAnsi="微软雅黑"/>
                <w:noProof/>
                <w:sz w:val="18"/>
                <w:szCs w:val="18"/>
              </w:rPr>
              <w:t>3.7.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身份认证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新用户注册</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2 \h </w:instrText>
            </w:r>
            <w:r w:rsidRPr="00251C49">
              <w:rPr>
                <w:noProof/>
                <w:webHidden/>
                <w:sz w:val="18"/>
                <w:szCs w:val="18"/>
              </w:rPr>
            </w:r>
            <w:r w:rsidRPr="00251C49">
              <w:rPr>
                <w:noProof/>
                <w:webHidden/>
                <w:sz w:val="18"/>
                <w:szCs w:val="18"/>
              </w:rPr>
              <w:fldChar w:fldCharType="separate"/>
            </w:r>
            <w:r w:rsidRPr="00251C49">
              <w:rPr>
                <w:noProof/>
                <w:webHidden/>
                <w:sz w:val="18"/>
                <w:szCs w:val="18"/>
              </w:rPr>
              <w:t>34</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3" w:history="1">
            <w:r w:rsidRPr="00251C49">
              <w:rPr>
                <w:rStyle w:val="Hyperlink"/>
                <w:rFonts w:ascii="微软雅黑" w:eastAsia="微软雅黑" w:hAnsi="微软雅黑"/>
                <w:noProof/>
                <w:sz w:val="18"/>
                <w:szCs w:val="18"/>
              </w:rPr>
              <w:t>3.7.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身份认证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身份认证</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3 \h </w:instrText>
            </w:r>
            <w:r w:rsidRPr="00251C49">
              <w:rPr>
                <w:noProof/>
                <w:webHidden/>
                <w:sz w:val="18"/>
                <w:szCs w:val="18"/>
              </w:rPr>
            </w:r>
            <w:r w:rsidRPr="00251C49">
              <w:rPr>
                <w:noProof/>
                <w:webHidden/>
                <w:sz w:val="18"/>
                <w:szCs w:val="18"/>
              </w:rPr>
              <w:fldChar w:fldCharType="separate"/>
            </w:r>
            <w:r w:rsidRPr="00251C49">
              <w:rPr>
                <w:noProof/>
                <w:webHidden/>
                <w:sz w:val="18"/>
                <w:szCs w:val="18"/>
              </w:rPr>
              <w:t>34</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4" w:history="1">
            <w:r w:rsidRPr="00251C49">
              <w:rPr>
                <w:rStyle w:val="Hyperlink"/>
                <w:rFonts w:ascii="微软雅黑" w:eastAsia="微软雅黑" w:hAnsi="微软雅黑"/>
                <w:noProof/>
                <w:sz w:val="18"/>
                <w:szCs w:val="18"/>
              </w:rPr>
              <w:t>3.7.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身份认证平台</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服务包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4 \h </w:instrText>
            </w:r>
            <w:r w:rsidRPr="00251C49">
              <w:rPr>
                <w:noProof/>
                <w:webHidden/>
                <w:sz w:val="18"/>
                <w:szCs w:val="18"/>
              </w:rPr>
            </w:r>
            <w:r w:rsidRPr="00251C49">
              <w:rPr>
                <w:noProof/>
                <w:webHidden/>
                <w:sz w:val="18"/>
                <w:szCs w:val="18"/>
              </w:rPr>
              <w:fldChar w:fldCharType="separate"/>
            </w:r>
            <w:r w:rsidRPr="00251C49">
              <w:rPr>
                <w:noProof/>
                <w:webHidden/>
                <w:sz w:val="18"/>
                <w:szCs w:val="18"/>
              </w:rPr>
              <w:t>34</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25" w:history="1">
            <w:r w:rsidRPr="00251C49">
              <w:rPr>
                <w:rStyle w:val="Hyperlink"/>
                <w:rFonts w:ascii="微软雅黑" w:eastAsia="微软雅黑" w:hAnsi="微软雅黑"/>
                <w:noProof/>
                <w:sz w:val="18"/>
                <w:szCs w:val="18"/>
              </w:rPr>
              <w:t>3.8</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服务网关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5 \h </w:instrText>
            </w:r>
            <w:r w:rsidRPr="00251C49">
              <w:rPr>
                <w:noProof/>
                <w:webHidden/>
                <w:sz w:val="18"/>
                <w:szCs w:val="18"/>
              </w:rPr>
            </w:r>
            <w:r w:rsidRPr="00251C49">
              <w:rPr>
                <w:noProof/>
                <w:webHidden/>
                <w:sz w:val="18"/>
                <w:szCs w:val="18"/>
              </w:rPr>
              <w:fldChar w:fldCharType="separate"/>
            </w:r>
            <w:r w:rsidRPr="00251C49">
              <w:rPr>
                <w:noProof/>
                <w:webHidden/>
                <w:sz w:val="18"/>
                <w:szCs w:val="18"/>
              </w:rPr>
              <w:t>35</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6" w:history="1">
            <w:r w:rsidRPr="00251C49">
              <w:rPr>
                <w:rStyle w:val="Hyperlink"/>
                <w:rFonts w:ascii="微软雅黑" w:eastAsia="微软雅黑" w:hAnsi="微软雅黑"/>
                <w:noProof/>
                <w:sz w:val="18"/>
                <w:szCs w:val="18"/>
              </w:rPr>
              <w:t>3.8.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服务网关</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服务发布</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6 \h </w:instrText>
            </w:r>
            <w:r w:rsidRPr="00251C49">
              <w:rPr>
                <w:noProof/>
                <w:webHidden/>
                <w:sz w:val="18"/>
                <w:szCs w:val="18"/>
              </w:rPr>
            </w:r>
            <w:r w:rsidRPr="00251C49">
              <w:rPr>
                <w:noProof/>
                <w:webHidden/>
                <w:sz w:val="18"/>
                <w:szCs w:val="18"/>
              </w:rPr>
              <w:fldChar w:fldCharType="separate"/>
            </w:r>
            <w:r w:rsidRPr="00251C49">
              <w:rPr>
                <w:noProof/>
                <w:webHidden/>
                <w:sz w:val="18"/>
                <w:szCs w:val="18"/>
              </w:rPr>
              <w:t>35</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7" w:history="1">
            <w:r w:rsidRPr="00251C49">
              <w:rPr>
                <w:rStyle w:val="Hyperlink"/>
                <w:rFonts w:ascii="微软雅黑" w:eastAsia="微软雅黑" w:hAnsi="微软雅黑"/>
                <w:noProof/>
                <w:sz w:val="18"/>
                <w:szCs w:val="18"/>
              </w:rPr>
              <w:t>3.8.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服务网关</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第三方服务集成</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7 \h </w:instrText>
            </w:r>
            <w:r w:rsidRPr="00251C49">
              <w:rPr>
                <w:noProof/>
                <w:webHidden/>
                <w:sz w:val="18"/>
                <w:szCs w:val="18"/>
              </w:rPr>
            </w:r>
            <w:r w:rsidRPr="00251C49">
              <w:rPr>
                <w:noProof/>
                <w:webHidden/>
                <w:sz w:val="18"/>
                <w:szCs w:val="18"/>
              </w:rPr>
              <w:fldChar w:fldCharType="separate"/>
            </w:r>
            <w:r w:rsidRPr="00251C49">
              <w:rPr>
                <w:noProof/>
                <w:webHidden/>
                <w:sz w:val="18"/>
                <w:szCs w:val="18"/>
              </w:rPr>
              <w:t>35</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28" w:history="1">
            <w:r w:rsidRPr="00251C49">
              <w:rPr>
                <w:rStyle w:val="Hyperlink"/>
                <w:rFonts w:ascii="微软雅黑" w:eastAsia="微软雅黑" w:hAnsi="微软雅黑"/>
                <w:noProof/>
                <w:sz w:val="18"/>
                <w:szCs w:val="18"/>
              </w:rPr>
              <w:t>3.8.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服务网关</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服务网关控制台</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8 \h </w:instrText>
            </w:r>
            <w:r w:rsidRPr="00251C49">
              <w:rPr>
                <w:noProof/>
                <w:webHidden/>
                <w:sz w:val="18"/>
                <w:szCs w:val="18"/>
              </w:rPr>
            </w:r>
            <w:r w:rsidRPr="00251C49">
              <w:rPr>
                <w:noProof/>
                <w:webHidden/>
                <w:sz w:val="18"/>
                <w:szCs w:val="18"/>
              </w:rPr>
              <w:fldChar w:fldCharType="separate"/>
            </w:r>
            <w:r w:rsidRPr="00251C49">
              <w:rPr>
                <w:noProof/>
                <w:webHidden/>
                <w:sz w:val="18"/>
                <w:szCs w:val="18"/>
              </w:rPr>
              <w:t>35</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29" w:history="1">
            <w:r w:rsidRPr="00251C49">
              <w:rPr>
                <w:rStyle w:val="Hyperlink"/>
                <w:rFonts w:ascii="微软雅黑" w:eastAsia="微软雅黑" w:hAnsi="微软雅黑"/>
                <w:noProof/>
                <w:sz w:val="18"/>
                <w:szCs w:val="18"/>
              </w:rPr>
              <w:t>3.9</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主数据平台功能定义</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29 \h </w:instrText>
            </w:r>
            <w:r w:rsidRPr="00251C49">
              <w:rPr>
                <w:noProof/>
                <w:webHidden/>
                <w:sz w:val="18"/>
                <w:szCs w:val="18"/>
              </w:rPr>
            </w:r>
            <w:r w:rsidRPr="00251C49">
              <w:rPr>
                <w:noProof/>
                <w:webHidden/>
                <w:sz w:val="18"/>
                <w:szCs w:val="18"/>
              </w:rPr>
              <w:fldChar w:fldCharType="separate"/>
            </w:r>
            <w:r w:rsidRPr="00251C49">
              <w:rPr>
                <w:noProof/>
                <w:webHidden/>
                <w:sz w:val="18"/>
                <w:szCs w:val="18"/>
              </w:rPr>
              <w:t>36</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0" w:history="1">
            <w:r w:rsidRPr="00251C49">
              <w:rPr>
                <w:rStyle w:val="Hyperlink"/>
                <w:rFonts w:ascii="微软雅黑" w:eastAsia="微软雅黑" w:hAnsi="微软雅黑"/>
                <w:noProof/>
                <w:sz w:val="18"/>
                <w:szCs w:val="18"/>
              </w:rPr>
              <w:t>3.9.1</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主数据</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车主</w:t>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车辆主数据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0 \h </w:instrText>
            </w:r>
            <w:r w:rsidRPr="00251C49">
              <w:rPr>
                <w:noProof/>
                <w:webHidden/>
                <w:sz w:val="18"/>
                <w:szCs w:val="18"/>
              </w:rPr>
            </w:r>
            <w:r w:rsidRPr="00251C49">
              <w:rPr>
                <w:noProof/>
                <w:webHidden/>
                <w:sz w:val="18"/>
                <w:szCs w:val="18"/>
              </w:rPr>
              <w:fldChar w:fldCharType="separate"/>
            </w:r>
            <w:r w:rsidRPr="00251C49">
              <w:rPr>
                <w:noProof/>
                <w:webHidden/>
                <w:sz w:val="18"/>
                <w:szCs w:val="18"/>
              </w:rPr>
              <w:t>36</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1" w:history="1">
            <w:r w:rsidRPr="00251C49">
              <w:rPr>
                <w:rStyle w:val="Hyperlink"/>
                <w:rFonts w:ascii="微软雅黑" w:eastAsia="微软雅黑" w:hAnsi="微软雅黑"/>
                <w:noProof/>
                <w:sz w:val="18"/>
                <w:szCs w:val="18"/>
              </w:rPr>
              <w:t>3.9.2</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主数据</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移动数据流量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1 \h </w:instrText>
            </w:r>
            <w:r w:rsidRPr="00251C49">
              <w:rPr>
                <w:noProof/>
                <w:webHidden/>
                <w:sz w:val="18"/>
                <w:szCs w:val="18"/>
              </w:rPr>
            </w:r>
            <w:r w:rsidRPr="00251C49">
              <w:rPr>
                <w:noProof/>
                <w:webHidden/>
                <w:sz w:val="18"/>
                <w:szCs w:val="18"/>
              </w:rPr>
              <w:fldChar w:fldCharType="separate"/>
            </w:r>
            <w:r w:rsidRPr="00251C49">
              <w:rPr>
                <w:noProof/>
                <w:webHidden/>
                <w:sz w:val="18"/>
                <w:szCs w:val="18"/>
              </w:rPr>
              <w:t>36</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2" w:history="1">
            <w:r w:rsidRPr="00251C49">
              <w:rPr>
                <w:rStyle w:val="Hyperlink"/>
                <w:rFonts w:ascii="微软雅黑" w:eastAsia="微软雅黑" w:hAnsi="微软雅黑"/>
                <w:noProof/>
                <w:sz w:val="18"/>
                <w:szCs w:val="18"/>
              </w:rPr>
              <w:t>3.9.3</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主数据</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用户行为数据管理</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2 \h </w:instrText>
            </w:r>
            <w:r w:rsidRPr="00251C49">
              <w:rPr>
                <w:noProof/>
                <w:webHidden/>
                <w:sz w:val="18"/>
                <w:szCs w:val="18"/>
              </w:rPr>
            </w:r>
            <w:r w:rsidRPr="00251C49">
              <w:rPr>
                <w:noProof/>
                <w:webHidden/>
                <w:sz w:val="18"/>
                <w:szCs w:val="18"/>
              </w:rPr>
              <w:fldChar w:fldCharType="separate"/>
            </w:r>
            <w:r w:rsidRPr="00251C49">
              <w:rPr>
                <w:noProof/>
                <w:webHidden/>
                <w:sz w:val="18"/>
                <w:szCs w:val="18"/>
              </w:rPr>
              <w:t>36</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3" w:history="1">
            <w:r w:rsidRPr="00251C49">
              <w:rPr>
                <w:rStyle w:val="Hyperlink"/>
                <w:rFonts w:ascii="微软雅黑" w:eastAsia="微软雅黑" w:hAnsi="微软雅黑"/>
                <w:noProof/>
                <w:sz w:val="18"/>
                <w:szCs w:val="18"/>
              </w:rPr>
              <w:t>3.9.4</w:t>
            </w:r>
            <w:r w:rsidRPr="00251C49">
              <w:rPr>
                <w:rFonts w:cstheme="minorBidi"/>
                <w:noProof/>
                <w:kern w:val="2"/>
                <w:sz w:val="18"/>
                <w:szCs w:val="18"/>
              </w:rPr>
              <w:tab/>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主数据</w:t>
            </w:r>
            <w:r w:rsidRPr="00251C49">
              <w:rPr>
                <w:rStyle w:val="Hyperlink"/>
                <w:rFonts w:ascii="微软雅黑" w:eastAsia="微软雅黑" w:hAnsi="微软雅黑"/>
                <w:noProof/>
                <w:sz w:val="18"/>
                <w:szCs w:val="18"/>
              </w:rPr>
              <w:t xml:space="preserve">] </w:t>
            </w:r>
            <w:r w:rsidRPr="00251C49">
              <w:rPr>
                <w:rStyle w:val="Hyperlink"/>
                <w:rFonts w:ascii="微软雅黑" w:eastAsia="微软雅黑" w:hAnsi="微软雅黑" w:hint="eastAsia"/>
                <w:noProof/>
                <w:sz w:val="18"/>
                <w:szCs w:val="18"/>
              </w:rPr>
              <w:t>用户行为报表</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3 \h </w:instrText>
            </w:r>
            <w:r w:rsidRPr="00251C49">
              <w:rPr>
                <w:noProof/>
                <w:webHidden/>
                <w:sz w:val="18"/>
                <w:szCs w:val="18"/>
              </w:rPr>
            </w:r>
            <w:r w:rsidRPr="00251C49">
              <w:rPr>
                <w:noProof/>
                <w:webHidden/>
                <w:sz w:val="18"/>
                <w:szCs w:val="18"/>
              </w:rPr>
              <w:fldChar w:fldCharType="separate"/>
            </w:r>
            <w:r w:rsidRPr="00251C49">
              <w:rPr>
                <w:noProof/>
                <w:webHidden/>
                <w:sz w:val="18"/>
                <w:szCs w:val="18"/>
              </w:rPr>
              <w:t>36</w:t>
            </w:r>
            <w:r w:rsidRPr="00251C49">
              <w:rPr>
                <w:noProof/>
                <w:webHidden/>
                <w:sz w:val="18"/>
                <w:szCs w:val="18"/>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Pr="00251C49">
              <w:rPr>
                <w:rStyle w:val="Hyperlink"/>
                <w:noProof/>
              </w:rPr>
              <w:t>4</w:t>
            </w:r>
            <w:r w:rsidRPr="00251C49">
              <w:rPr>
                <w:rFonts w:asciiTheme="minorHAnsi" w:eastAsiaTheme="minorEastAsia" w:hAnsiTheme="minorHAnsi" w:cstheme="minorBidi"/>
                <w:b w:val="0"/>
                <w:noProof/>
                <w:color w:val="auto"/>
                <w:kern w:val="2"/>
              </w:rPr>
              <w:tab/>
            </w:r>
            <w:r w:rsidRPr="00251C49">
              <w:rPr>
                <w:rStyle w:val="Hyperlink"/>
                <w:noProof/>
              </w:rPr>
              <w:t xml:space="preserve">Interface Specification </w:t>
            </w:r>
            <w:r w:rsidRPr="00251C49">
              <w:rPr>
                <w:rStyle w:val="Hyperlink"/>
                <w:rFonts w:hint="eastAsia"/>
                <w:noProof/>
              </w:rPr>
              <w:t>接口需求说明</w:t>
            </w:r>
            <w:r w:rsidRPr="00251C49">
              <w:rPr>
                <w:noProof/>
                <w:webHidden/>
              </w:rPr>
              <w:tab/>
            </w:r>
            <w:r w:rsidRPr="00251C49">
              <w:rPr>
                <w:noProof/>
                <w:webHidden/>
              </w:rPr>
              <w:fldChar w:fldCharType="begin"/>
            </w:r>
            <w:r w:rsidRPr="00251C49">
              <w:rPr>
                <w:noProof/>
                <w:webHidden/>
              </w:rPr>
              <w:instrText xml:space="preserve"> PAGEREF _Toc410145034 \h </w:instrText>
            </w:r>
            <w:r w:rsidRPr="00251C49">
              <w:rPr>
                <w:noProof/>
                <w:webHidden/>
              </w:rPr>
            </w:r>
            <w:r w:rsidRPr="00251C49">
              <w:rPr>
                <w:noProof/>
                <w:webHidden/>
              </w:rPr>
              <w:fldChar w:fldCharType="separate"/>
            </w:r>
            <w:r w:rsidRPr="00251C49">
              <w:rPr>
                <w:noProof/>
                <w:webHidden/>
              </w:rPr>
              <w:t>37</w:t>
            </w:r>
            <w:r w:rsidRPr="00251C49">
              <w:rPr>
                <w:noProof/>
                <w:webHidden/>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35" w:history="1">
            <w:r w:rsidRPr="00251C49">
              <w:rPr>
                <w:rStyle w:val="Hyperlink"/>
                <w:rFonts w:ascii="微软雅黑" w:eastAsia="微软雅黑" w:hAnsi="微软雅黑"/>
                <w:noProof/>
                <w:sz w:val="18"/>
                <w:szCs w:val="18"/>
              </w:rPr>
              <w:t>4.1</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Service Gateway Architecture </w:t>
            </w:r>
            <w:r w:rsidRPr="00251C49">
              <w:rPr>
                <w:rStyle w:val="Hyperlink"/>
                <w:rFonts w:ascii="微软雅黑" w:eastAsia="微软雅黑" w:hAnsi="微软雅黑" w:hint="eastAsia"/>
                <w:noProof/>
                <w:sz w:val="18"/>
                <w:szCs w:val="18"/>
              </w:rPr>
              <w:t>服务网关架构</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5 \h </w:instrText>
            </w:r>
            <w:r w:rsidRPr="00251C49">
              <w:rPr>
                <w:noProof/>
                <w:webHidden/>
                <w:sz w:val="18"/>
                <w:szCs w:val="18"/>
              </w:rPr>
            </w:r>
            <w:r w:rsidRPr="00251C49">
              <w:rPr>
                <w:noProof/>
                <w:webHidden/>
                <w:sz w:val="18"/>
                <w:szCs w:val="18"/>
              </w:rPr>
              <w:fldChar w:fldCharType="separate"/>
            </w:r>
            <w:r w:rsidRPr="00251C49">
              <w:rPr>
                <w:noProof/>
                <w:webHidden/>
                <w:sz w:val="18"/>
                <w:szCs w:val="18"/>
              </w:rPr>
              <w:t>37</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36" w:history="1">
            <w:r w:rsidRPr="00251C49">
              <w:rPr>
                <w:rStyle w:val="Hyperlink"/>
                <w:rFonts w:ascii="微软雅黑" w:eastAsia="微软雅黑" w:hAnsi="微软雅黑"/>
                <w:noProof/>
                <w:sz w:val="18"/>
                <w:szCs w:val="18"/>
              </w:rPr>
              <w:t>4.2</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Service Interface Description </w:t>
            </w:r>
            <w:r w:rsidRPr="00251C49">
              <w:rPr>
                <w:rStyle w:val="Hyperlink"/>
                <w:rFonts w:ascii="微软雅黑" w:eastAsia="微软雅黑" w:hAnsi="微软雅黑" w:hint="eastAsia"/>
                <w:noProof/>
                <w:sz w:val="18"/>
                <w:szCs w:val="18"/>
              </w:rPr>
              <w:t>接口描述</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6 \h </w:instrText>
            </w:r>
            <w:r w:rsidRPr="00251C49">
              <w:rPr>
                <w:noProof/>
                <w:webHidden/>
                <w:sz w:val="18"/>
                <w:szCs w:val="18"/>
              </w:rPr>
            </w:r>
            <w:r w:rsidRPr="00251C49">
              <w:rPr>
                <w:noProof/>
                <w:webHidden/>
                <w:sz w:val="18"/>
                <w:szCs w:val="18"/>
              </w:rPr>
              <w:fldChar w:fldCharType="separate"/>
            </w:r>
            <w:r w:rsidRPr="00251C49">
              <w:rPr>
                <w:noProof/>
                <w:webHidden/>
                <w:sz w:val="18"/>
                <w:szCs w:val="18"/>
              </w:rPr>
              <w:t>37</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7" w:history="1">
            <w:r w:rsidRPr="00251C49">
              <w:rPr>
                <w:rStyle w:val="Hyperlink"/>
                <w:rFonts w:ascii="微软雅黑" w:eastAsia="微软雅黑" w:hAnsi="微软雅黑"/>
                <w:noProof/>
                <w:sz w:val="18"/>
                <w:szCs w:val="18"/>
              </w:rPr>
              <w:t>4.2.1</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车机</w:t>
            </w:r>
            <w:r w:rsidRPr="00251C49">
              <w:rPr>
                <w:rStyle w:val="Hyperlink"/>
                <w:rFonts w:ascii="微软雅黑" w:eastAsia="微软雅黑" w:hAnsi="微软雅黑"/>
                <w:noProof/>
                <w:sz w:val="18"/>
                <w:szCs w:val="18"/>
              </w:rPr>
              <w:t>/</w:t>
            </w:r>
            <w:r w:rsidRPr="00251C49">
              <w:rPr>
                <w:rStyle w:val="Hyperlink"/>
                <w:rFonts w:ascii="微软雅黑" w:eastAsia="微软雅黑" w:hAnsi="微软雅黑" w:hint="eastAsia"/>
                <w:noProof/>
                <w:sz w:val="18"/>
                <w:szCs w:val="18"/>
              </w:rPr>
              <w:t>手机登录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7 \h </w:instrText>
            </w:r>
            <w:r w:rsidRPr="00251C49">
              <w:rPr>
                <w:noProof/>
                <w:webHidden/>
                <w:sz w:val="18"/>
                <w:szCs w:val="18"/>
              </w:rPr>
            </w:r>
            <w:r w:rsidRPr="00251C49">
              <w:rPr>
                <w:noProof/>
                <w:webHidden/>
                <w:sz w:val="18"/>
                <w:szCs w:val="18"/>
              </w:rPr>
              <w:fldChar w:fldCharType="separate"/>
            </w:r>
            <w:r w:rsidRPr="00251C49">
              <w:rPr>
                <w:noProof/>
                <w:webHidden/>
                <w:sz w:val="18"/>
                <w:szCs w:val="18"/>
              </w:rPr>
              <w:t>37</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8" w:history="1">
            <w:r w:rsidRPr="00251C49">
              <w:rPr>
                <w:rStyle w:val="Hyperlink"/>
                <w:rFonts w:ascii="微软雅黑" w:eastAsia="微软雅黑" w:hAnsi="微软雅黑"/>
                <w:noProof/>
                <w:sz w:val="18"/>
                <w:szCs w:val="18"/>
              </w:rPr>
              <w:t>4.2.2</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会员注册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8 \h </w:instrText>
            </w:r>
            <w:r w:rsidRPr="00251C49">
              <w:rPr>
                <w:noProof/>
                <w:webHidden/>
                <w:sz w:val="18"/>
                <w:szCs w:val="18"/>
              </w:rPr>
            </w:r>
            <w:r w:rsidRPr="00251C49">
              <w:rPr>
                <w:noProof/>
                <w:webHidden/>
                <w:sz w:val="18"/>
                <w:szCs w:val="18"/>
              </w:rPr>
              <w:fldChar w:fldCharType="separate"/>
            </w:r>
            <w:r w:rsidRPr="00251C49">
              <w:rPr>
                <w:noProof/>
                <w:webHidden/>
                <w:sz w:val="18"/>
                <w:szCs w:val="18"/>
              </w:rPr>
              <w:t>38</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39" w:history="1">
            <w:r w:rsidRPr="00251C49">
              <w:rPr>
                <w:rStyle w:val="Hyperlink"/>
                <w:rFonts w:ascii="微软雅黑" w:eastAsia="微软雅黑" w:hAnsi="微软雅黑"/>
                <w:noProof/>
                <w:sz w:val="18"/>
                <w:szCs w:val="18"/>
              </w:rPr>
              <w:t>4.2.3</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用户数据查询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39 \h </w:instrText>
            </w:r>
            <w:r w:rsidRPr="00251C49">
              <w:rPr>
                <w:noProof/>
                <w:webHidden/>
                <w:sz w:val="18"/>
                <w:szCs w:val="18"/>
              </w:rPr>
            </w:r>
            <w:r w:rsidRPr="00251C49">
              <w:rPr>
                <w:noProof/>
                <w:webHidden/>
                <w:sz w:val="18"/>
                <w:szCs w:val="18"/>
              </w:rPr>
              <w:fldChar w:fldCharType="separate"/>
            </w:r>
            <w:r w:rsidRPr="00251C49">
              <w:rPr>
                <w:noProof/>
                <w:webHidden/>
                <w:sz w:val="18"/>
                <w:szCs w:val="18"/>
              </w:rPr>
              <w:t>39</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0" w:history="1">
            <w:r w:rsidRPr="00251C49">
              <w:rPr>
                <w:rStyle w:val="Hyperlink"/>
                <w:rFonts w:ascii="微软雅黑" w:eastAsia="微软雅黑" w:hAnsi="微软雅黑"/>
                <w:noProof/>
                <w:sz w:val="18"/>
                <w:szCs w:val="18"/>
              </w:rPr>
              <w:t>4.2.4</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车辆数据查询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0 \h </w:instrText>
            </w:r>
            <w:r w:rsidRPr="00251C49">
              <w:rPr>
                <w:noProof/>
                <w:webHidden/>
                <w:sz w:val="18"/>
                <w:szCs w:val="18"/>
              </w:rPr>
            </w:r>
            <w:r w:rsidRPr="00251C49">
              <w:rPr>
                <w:noProof/>
                <w:webHidden/>
                <w:sz w:val="18"/>
                <w:szCs w:val="18"/>
              </w:rPr>
              <w:fldChar w:fldCharType="separate"/>
            </w:r>
            <w:r w:rsidRPr="00251C49">
              <w:rPr>
                <w:noProof/>
                <w:webHidden/>
                <w:sz w:val="18"/>
                <w:szCs w:val="18"/>
              </w:rPr>
              <w:t>40</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1" w:history="1">
            <w:r w:rsidRPr="00251C49">
              <w:rPr>
                <w:rStyle w:val="Hyperlink"/>
                <w:rFonts w:ascii="微软雅黑" w:eastAsia="微软雅黑" w:hAnsi="微软雅黑"/>
                <w:noProof/>
                <w:sz w:val="18"/>
                <w:szCs w:val="18"/>
              </w:rPr>
              <w:t>4.2.5</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流量数据查询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1 \h </w:instrText>
            </w:r>
            <w:r w:rsidRPr="00251C49">
              <w:rPr>
                <w:noProof/>
                <w:webHidden/>
                <w:sz w:val="18"/>
                <w:szCs w:val="18"/>
              </w:rPr>
            </w:r>
            <w:r w:rsidRPr="00251C49">
              <w:rPr>
                <w:noProof/>
                <w:webHidden/>
                <w:sz w:val="18"/>
                <w:szCs w:val="18"/>
              </w:rPr>
              <w:fldChar w:fldCharType="separate"/>
            </w:r>
            <w:r w:rsidRPr="00251C49">
              <w:rPr>
                <w:noProof/>
                <w:webHidden/>
                <w:sz w:val="18"/>
                <w:szCs w:val="18"/>
              </w:rPr>
              <w:t>41</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2" w:history="1">
            <w:r w:rsidRPr="00251C49">
              <w:rPr>
                <w:rStyle w:val="Hyperlink"/>
                <w:rFonts w:ascii="微软雅黑" w:eastAsia="微软雅黑" w:hAnsi="微软雅黑"/>
                <w:noProof/>
                <w:sz w:val="18"/>
                <w:szCs w:val="18"/>
              </w:rPr>
              <w:t>4.2.6</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流量数据同步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2 \h </w:instrText>
            </w:r>
            <w:r w:rsidRPr="00251C49">
              <w:rPr>
                <w:noProof/>
                <w:webHidden/>
                <w:sz w:val="18"/>
                <w:szCs w:val="18"/>
              </w:rPr>
            </w:r>
            <w:r w:rsidRPr="00251C49">
              <w:rPr>
                <w:noProof/>
                <w:webHidden/>
                <w:sz w:val="18"/>
                <w:szCs w:val="18"/>
              </w:rPr>
              <w:fldChar w:fldCharType="separate"/>
            </w:r>
            <w:r w:rsidRPr="00251C49">
              <w:rPr>
                <w:noProof/>
                <w:webHidden/>
                <w:sz w:val="18"/>
                <w:szCs w:val="18"/>
              </w:rPr>
              <w:t>42</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3" w:history="1">
            <w:r w:rsidRPr="00251C49">
              <w:rPr>
                <w:rStyle w:val="Hyperlink"/>
                <w:rFonts w:ascii="微软雅黑" w:eastAsia="微软雅黑" w:hAnsi="微软雅黑"/>
                <w:noProof/>
                <w:sz w:val="18"/>
                <w:szCs w:val="18"/>
              </w:rPr>
              <w:t>4.2.7</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用户行为数据同步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3 \h </w:instrText>
            </w:r>
            <w:r w:rsidRPr="00251C49">
              <w:rPr>
                <w:noProof/>
                <w:webHidden/>
                <w:sz w:val="18"/>
                <w:szCs w:val="18"/>
              </w:rPr>
            </w:r>
            <w:r w:rsidRPr="00251C49">
              <w:rPr>
                <w:noProof/>
                <w:webHidden/>
                <w:sz w:val="18"/>
                <w:szCs w:val="18"/>
              </w:rPr>
              <w:fldChar w:fldCharType="separate"/>
            </w:r>
            <w:r w:rsidRPr="00251C49">
              <w:rPr>
                <w:noProof/>
                <w:webHidden/>
                <w:sz w:val="18"/>
                <w:szCs w:val="18"/>
              </w:rPr>
              <w:t>43</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4" w:history="1">
            <w:r w:rsidRPr="00251C49">
              <w:rPr>
                <w:rStyle w:val="Hyperlink"/>
                <w:rFonts w:ascii="微软雅黑" w:eastAsia="微软雅黑" w:hAnsi="微软雅黑"/>
                <w:noProof/>
                <w:sz w:val="18"/>
                <w:szCs w:val="18"/>
              </w:rPr>
              <w:t>4.2.8</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第三方支付平台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4 \h </w:instrText>
            </w:r>
            <w:r w:rsidRPr="00251C49">
              <w:rPr>
                <w:noProof/>
                <w:webHidden/>
                <w:sz w:val="18"/>
                <w:szCs w:val="18"/>
              </w:rPr>
            </w:r>
            <w:r w:rsidRPr="00251C49">
              <w:rPr>
                <w:noProof/>
                <w:webHidden/>
                <w:sz w:val="18"/>
                <w:szCs w:val="18"/>
              </w:rPr>
              <w:fldChar w:fldCharType="separate"/>
            </w:r>
            <w:r w:rsidRPr="00251C49">
              <w:rPr>
                <w:noProof/>
                <w:webHidden/>
                <w:sz w:val="18"/>
                <w:szCs w:val="18"/>
              </w:rPr>
              <w:t>45</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45" w:history="1">
            <w:r w:rsidRPr="00251C49">
              <w:rPr>
                <w:rStyle w:val="Hyperlink"/>
                <w:rFonts w:ascii="微软雅黑" w:eastAsia="微软雅黑" w:hAnsi="微软雅黑"/>
                <w:noProof/>
                <w:sz w:val="18"/>
                <w:szCs w:val="18"/>
              </w:rPr>
              <w:t>4.2.9</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支付订单查询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5 \h </w:instrText>
            </w:r>
            <w:r w:rsidRPr="00251C49">
              <w:rPr>
                <w:noProof/>
                <w:webHidden/>
                <w:sz w:val="18"/>
                <w:szCs w:val="18"/>
              </w:rPr>
            </w:r>
            <w:r w:rsidRPr="00251C49">
              <w:rPr>
                <w:noProof/>
                <w:webHidden/>
                <w:sz w:val="18"/>
                <w:szCs w:val="18"/>
              </w:rPr>
              <w:fldChar w:fldCharType="separate"/>
            </w:r>
            <w:r w:rsidRPr="00251C49">
              <w:rPr>
                <w:noProof/>
                <w:webHidden/>
                <w:sz w:val="18"/>
                <w:szCs w:val="18"/>
              </w:rPr>
              <w:t>47</w:t>
            </w:r>
            <w:r w:rsidRPr="00251C49">
              <w:rPr>
                <w:noProof/>
                <w:webHidden/>
                <w:sz w:val="18"/>
                <w:szCs w:val="18"/>
              </w:rPr>
              <w:fldChar w:fldCharType="end"/>
            </w:r>
          </w:hyperlink>
        </w:p>
        <w:p w:rsidR="00251C49" w:rsidRPr="00251C49" w:rsidRDefault="00251C49">
          <w:pPr>
            <w:pStyle w:val="TOC3"/>
            <w:tabs>
              <w:tab w:val="left" w:pos="1680"/>
              <w:tab w:val="right" w:leader="dot" w:pos="10456"/>
            </w:tabs>
            <w:rPr>
              <w:rFonts w:cstheme="minorBidi"/>
              <w:noProof/>
              <w:kern w:val="2"/>
              <w:sz w:val="18"/>
              <w:szCs w:val="18"/>
            </w:rPr>
          </w:pPr>
          <w:hyperlink w:anchor="_Toc410145046" w:history="1">
            <w:r w:rsidRPr="00251C49">
              <w:rPr>
                <w:rStyle w:val="Hyperlink"/>
                <w:rFonts w:ascii="微软雅黑" w:eastAsia="微软雅黑" w:hAnsi="微软雅黑"/>
                <w:noProof/>
                <w:sz w:val="18"/>
                <w:szCs w:val="18"/>
              </w:rPr>
              <w:t>4.2.10</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天气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6 \h </w:instrText>
            </w:r>
            <w:r w:rsidRPr="00251C49">
              <w:rPr>
                <w:noProof/>
                <w:webHidden/>
                <w:sz w:val="18"/>
                <w:szCs w:val="18"/>
              </w:rPr>
            </w:r>
            <w:r w:rsidRPr="00251C49">
              <w:rPr>
                <w:noProof/>
                <w:webHidden/>
                <w:sz w:val="18"/>
                <w:szCs w:val="18"/>
              </w:rPr>
              <w:fldChar w:fldCharType="separate"/>
            </w:r>
            <w:r w:rsidRPr="00251C49">
              <w:rPr>
                <w:noProof/>
                <w:webHidden/>
                <w:sz w:val="18"/>
                <w:szCs w:val="18"/>
              </w:rPr>
              <w:t>48</w:t>
            </w:r>
            <w:r w:rsidRPr="00251C49">
              <w:rPr>
                <w:noProof/>
                <w:webHidden/>
                <w:sz w:val="18"/>
                <w:szCs w:val="18"/>
              </w:rPr>
              <w:fldChar w:fldCharType="end"/>
            </w:r>
          </w:hyperlink>
        </w:p>
        <w:p w:rsidR="00251C49" w:rsidRPr="00251C49" w:rsidRDefault="00251C49">
          <w:pPr>
            <w:pStyle w:val="TOC3"/>
            <w:tabs>
              <w:tab w:val="left" w:pos="1680"/>
              <w:tab w:val="right" w:leader="dot" w:pos="10456"/>
            </w:tabs>
            <w:rPr>
              <w:rFonts w:cstheme="minorBidi"/>
              <w:noProof/>
              <w:kern w:val="2"/>
              <w:sz w:val="18"/>
              <w:szCs w:val="18"/>
            </w:rPr>
          </w:pPr>
          <w:hyperlink w:anchor="_Toc410145047" w:history="1">
            <w:r w:rsidRPr="00251C49">
              <w:rPr>
                <w:rStyle w:val="Hyperlink"/>
                <w:rFonts w:ascii="微软雅黑" w:eastAsia="微软雅黑" w:hAnsi="微软雅黑"/>
                <w:noProof/>
                <w:sz w:val="18"/>
                <w:szCs w:val="18"/>
              </w:rPr>
              <w:t>4.2.11</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地图应用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7 \h </w:instrText>
            </w:r>
            <w:r w:rsidRPr="00251C49">
              <w:rPr>
                <w:noProof/>
                <w:webHidden/>
                <w:sz w:val="18"/>
                <w:szCs w:val="18"/>
              </w:rPr>
            </w:r>
            <w:r w:rsidRPr="00251C49">
              <w:rPr>
                <w:noProof/>
                <w:webHidden/>
                <w:sz w:val="18"/>
                <w:szCs w:val="18"/>
              </w:rPr>
              <w:fldChar w:fldCharType="separate"/>
            </w:r>
            <w:r w:rsidRPr="00251C49">
              <w:rPr>
                <w:noProof/>
                <w:webHidden/>
                <w:sz w:val="18"/>
                <w:szCs w:val="18"/>
              </w:rPr>
              <w:t>48</w:t>
            </w:r>
            <w:r w:rsidRPr="00251C49">
              <w:rPr>
                <w:noProof/>
                <w:webHidden/>
                <w:sz w:val="18"/>
                <w:szCs w:val="18"/>
              </w:rPr>
              <w:fldChar w:fldCharType="end"/>
            </w:r>
          </w:hyperlink>
        </w:p>
        <w:p w:rsidR="00251C49" w:rsidRPr="00251C49" w:rsidRDefault="00251C49">
          <w:pPr>
            <w:pStyle w:val="TOC3"/>
            <w:tabs>
              <w:tab w:val="left" w:pos="1680"/>
              <w:tab w:val="right" w:leader="dot" w:pos="10456"/>
            </w:tabs>
            <w:rPr>
              <w:rFonts w:cstheme="minorBidi"/>
              <w:noProof/>
              <w:kern w:val="2"/>
              <w:sz w:val="18"/>
              <w:szCs w:val="18"/>
            </w:rPr>
          </w:pPr>
          <w:hyperlink w:anchor="_Toc410145048" w:history="1">
            <w:r w:rsidRPr="00251C49">
              <w:rPr>
                <w:rStyle w:val="Hyperlink"/>
                <w:rFonts w:ascii="微软雅黑" w:eastAsia="微软雅黑" w:hAnsi="微软雅黑"/>
                <w:noProof/>
                <w:sz w:val="18"/>
                <w:szCs w:val="18"/>
              </w:rPr>
              <w:t>4.2.12</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应用商店接口</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48 \h </w:instrText>
            </w:r>
            <w:r w:rsidRPr="00251C49">
              <w:rPr>
                <w:noProof/>
                <w:webHidden/>
                <w:sz w:val="18"/>
                <w:szCs w:val="18"/>
              </w:rPr>
            </w:r>
            <w:r w:rsidRPr="00251C49">
              <w:rPr>
                <w:noProof/>
                <w:webHidden/>
                <w:sz w:val="18"/>
                <w:szCs w:val="18"/>
              </w:rPr>
              <w:fldChar w:fldCharType="separate"/>
            </w:r>
            <w:r w:rsidRPr="00251C49">
              <w:rPr>
                <w:noProof/>
                <w:webHidden/>
                <w:sz w:val="18"/>
                <w:szCs w:val="18"/>
              </w:rPr>
              <w:t>49</w:t>
            </w:r>
            <w:r w:rsidRPr="00251C49">
              <w:rPr>
                <w:noProof/>
                <w:webHidden/>
                <w:sz w:val="18"/>
                <w:szCs w:val="18"/>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Pr="00251C49">
              <w:rPr>
                <w:rStyle w:val="Hyperlink"/>
                <w:noProof/>
              </w:rPr>
              <w:t>5</w:t>
            </w:r>
            <w:r w:rsidRPr="00251C49">
              <w:rPr>
                <w:rFonts w:asciiTheme="minorHAnsi" w:eastAsiaTheme="minorEastAsia" w:hAnsiTheme="minorHAnsi" w:cstheme="minorBidi"/>
                <w:b w:val="0"/>
                <w:noProof/>
                <w:color w:val="auto"/>
                <w:kern w:val="2"/>
              </w:rPr>
              <w:tab/>
            </w:r>
            <w:r w:rsidRPr="00251C49">
              <w:rPr>
                <w:rStyle w:val="Hyperlink"/>
                <w:noProof/>
              </w:rPr>
              <w:t xml:space="preserve">Data View </w:t>
            </w:r>
            <w:r w:rsidRPr="00251C49">
              <w:rPr>
                <w:rStyle w:val="Hyperlink"/>
                <w:rFonts w:hint="eastAsia"/>
                <w:noProof/>
              </w:rPr>
              <w:t>数据视图</w:t>
            </w:r>
            <w:r w:rsidRPr="00251C49">
              <w:rPr>
                <w:noProof/>
                <w:webHidden/>
              </w:rPr>
              <w:tab/>
            </w:r>
            <w:r w:rsidRPr="00251C49">
              <w:rPr>
                <w:noProof/>
                <w:webHidden/>
              </w:rPr>
              <w:fldChar w:fldCharType="begin"/>
            </w:r>
            <w:r w:rsidRPr="00251C49">
              <w:rPr>
                <w:noProof/>
                <w:webHidden/>
              </w:rPr>
              <w:instrText xml:space="preserve"> PAGEREF _Toc410145049 \h </w:instrText>
            </w:r>
            <w:r w:rsidRPr="00251C49">
              <w:rPr>
                <w:noProof/>
                <w:webHidden/>
              </w:rPr>
            </w:r>
            <w:r w:rsidRPr="00251C49">
              <w:rPr>
                <w:noProof/>
                <w:webHidden/>
              </w:rPr>
              <w:fldChar w:fldCharType="separate"/>
            </w:r>
            <w:r w:rsidRPr="00251C49">
              <w:rPr>
                <w:noProof/>
                <w:webHidden/>
              </w:rPr>
              <w:t>58</w:t>
            </w:r>
            <w:r w:rsidRPr="00251C49">
              <w:rPr>
                <w:noProof/>
                <w:webHidden/>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50" w:history="1">
            <w:r w:rsidRPr="00251C49">
              <w:rPr>
                <w:rStyle w:val="Hyperlink"/>
                <w:rFonts w:ascii="微软雅黑" w:eastAsia="微软雅黑" w:hAnsi="微软雅黑"/>
                <w:noProof/>
                <w:sz w:val="18"/>
                <w:szCs w:val="18"/>
              </w:rPr>
              <w:t>5.1</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Data Flow Overview </w:t>
            </w:r>
            <w:r w:rsidRPr="00251C49">
              <w:rPr>
                <w:rStyle w:val="Hyperlink"/>
                <w:rFonts w:ascii="微软雅黑" w:eastAsia="微软雅黑" w:hAnsi="微软雅黑" w:hint="eastAsia"/>
                <w:noProof/>
                <w:sz w:val="18"/>
                <w:szCs w:val="18"/>
              </w:rPr>
              <w:t>整体数据流图</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0 \h </w:instrText>
            </w:r>
            <w:r w:rsidRPr="00251C49">
              <w:rPr>
                <w:noProof/>
                <w:webHidden/>
                <w:sz w:val="18"/>
                <w:szCs w:val="18"/>
              </w:rPr>
            </w:r>
            <w:r w:rsidRPr="00251C49">
              <w:rPr>
                <w:noProof/>
                <w:webHidden/>
                <w:sz w:val="18"/>
                <w:szCs w:val="18"/>
              </w:rPr>
              <w:fldChar w:fldCharType="separate"/>
            </w:r>
            <w:r w:rsidRPr="00251C49">
              <w:rPr>
                <w:noProof/>
                <w:webHidden/>
                <w:sz w:val="18"/>
                <w:szCs w:val="18"/>
              </w:rPr>
              <w:t>58</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51" w:history="1">
            <w:r w:rsidRPr="00251C49">
              <w:rPr>
                <w:rStyle w:val="Hyperlink"/>
                <w:rFonts w:ascii="微软雅黑" w:eastAsia="微软雅黑" w:hAnsi="微软雅黑"/>
                <w:noProof/>
                <w:sz w:val="18"/>
                <w:szCs w:val="18"/>
              </w:rPr>
              <w:t>5.2</w:t>
            </w:r>
            <w:r w:rsidRPr="00251C49">
              <w:rPr>
                <w:rFonts w:cstheme="minorBidi"/>
                <w:noProof/>
                <w:kern w:val="2"/>
                <w:sz w:val="18"/>
                <w:szCs w:val="18"/>
              </w:rPr>
              <w:tab/>
            </w:r>
            <w:r w:rsidRPr="00251C49">
              <w:rPr>
                <w:rStyle w:val="Hyperlink"/>
                <w:rFonts w:ascii="微软雅黑" w:eastAsia="微软雅黑" w:hAnsi="微软雅黑"/>
                <w:noProof/>
                <w:sz w:val="18"/>
                <w:szCs w:val="18"/>
              </w:rPr>
              <w:t>Core Business Data Flow</w:t>
            </w:r>
            <w:r w:rsidRPr="00251C49">
              <w:rPr>
                <w:rStyle w:val="Hyperlink"/>
                <w:rFonts w:ascii="微软雅黑" w:eastAsia="微软雅黑" w:hAnsi="微软雅黑" w:hint="eastAsia"/>
                <w:noProof/>
                <w:sz w:val="18"/>
                <w:szCs w:val="18"/>
              </w:rPr>
              <w:t>核心业务数据流</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1 \h </w:instrText>
            </w:r>
            <w:r w:rsidRPr="00251C49">
              <w:rPr>
                <w:noProof/>
                <w:webHidden/>
                <w:sz w:val="18"/>
                <w:szCs w:val="18"/>
              </w:rPr>
            </w:r>
            <w:r w:rsidRPr="00251C49">
              <w:rPr>
                <w:noProof/>
                <w:webHidden/>
                <w:sz w:val="18"/>
                <w:szCs w:val="18"/>
              </w:rPr>
              <w:fldChar w:fldCharType="separate"/>
            </w:r>
            <w:r w:rsidRPr="00251C49">
              <w:rPr>
                <w:noProof/>
                <w:webHidden/>
                <w:sz w:val="18"/>
                <w:szCs w:val="18"/>
              </w:rPr>
              <w:t>58</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2" w:history="1">
            <w:r w:rsidRPr="00251C49">
              <w:rPr>
                <w:rStyle w:val="Hyperlink"/>
                <w:rFonts w:ascii="微软雅黑" w:eastAsia="微软雅黑" w:hAnsi="微软雅黑"/>
                <w:noProof/>
                <w:sz w:val="18"/>
                <w:szCs w:val="18"/>
              </w:rPr>
              <w:t>5.2.1</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车机服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2 \h </w:instrText>
            </w:r>
            <w:r w:rsidRPr="00251C49">
              <w:rPr>
                <w:noProof/>
                <w:webHidden/>
                <w:sz w:val="18"/>
                <w:szCs w:val="18"/>
              </w:rPr>
            </w:r>
            <w:r w:rsidRPr="00251C49">
              <w:rPr>
                <w:noProof/>
                <w:webHidden/>
                <w:sz w:val="18"/>
                <w:szCs w:val="18"/>
              </w:rPr>
              <w:fldChar w:fldCharType="separate"/>
            </w:r>
            <w:r w:rsidRPr="00251C49">
              <w:rPr>
                <w:noProof/>
                <w:webHidden/>
                <w:sz w:val="18"/>
                <w:szCs w:val="18"/>
              </w:rPr>
              <w:t>58</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3" w:history="1">
            <w:r w:rsidRPr="00251C49">
              <w:rPr>
                <w:rStyle w:val="Hyperlink"/>
                <w:rFonts w:ascii="微软雅黑" w:eastAsia="微软雅黑" w:hAnsi="微软雅黑"/>
                <w:noProof/>
                <w:sz w:val="18"/>
                <w:szCs w:val="18"/>
              </w:rPr>
              <w:t>5.2.2</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用户行为数据分析</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3 \h </w:instrText>
            </w:r>
            <w:r w:rsidRPr="00251C49">
              <w:rPr>
                <w:noProof/>
                <w:webHidden/>
                <w:sz w:val="18"/>
                <w:szCs w:val="18"/>
              </w:rPr>
            </w:r>
            <w:r w:rsidRPr="00251C49">
              <w:rPr>
                <w:noProof/>
                <w:webHidden/>
                <w:sz w:val="18"/>
                <w:szCs w:val="18"/>
              </w:rPr>
              <w:fldChar w:fldCharType="separate"/>
            </w:r>
            <w:r w:rsidRPr="00251C49">
              <w:rPr>
                <w:noProof/>
                <w:webHidden/>
                <w:sz w:val="18"/>
                <w:szCs w:val="18"/>
              </w:rPr>
              <w:t>58</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4" w:history="1">
            <w:r w:rsidRPr="00251C49">
              <w:rPr>
                <w:rStyle w:val="Hyperlink"/>
                <w:rFonts w:ascii="微软雅黑" w:eastAsia="微软雅黑" w:hAnsi="微软雅黑"/>
                <w:noProof/>
                <w:sz w:val="18"/>
                <w:szCs w:val="18"/>
              </w:rPr>
              <w:t>5.2.3</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统一身份认证服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4 \h </w:instrText>
            </w:r>
            <w:r w:rsidRPr="00251C49">
              <w:rPr>
                <w:noProof/>
                <w:webHidden/>
                <w:sz w:val="18"/>
                <w:szCs w:val="18"/>
              </w:rPr>
            </w:r>
            <w:r w:rsidRPr="00251C49">
              <w:rPr>
                <w:noProof/>
                <w:webHidden/>
                <w:sz w:val="18"/>
                <w:szCs w:val="18"/>
              </w:rPr>
              <w:fldChar w:fldCharType="separate"/>
            </w:r>
            <w:r w:rsidRPr="00251C49">
              <w:rPr>
                <w:noProof/>
                <w:webHidden/>
                <w:sz w:val="18"/>
                <w:szCs w:val="18"/>
              </w:rPr>
              <w:t>59</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5" w:history="1">
            <w:r w:rsidRPr="00251C49">
              <w:rPr>
                <w:rStyle w:val="Hyperlink"/>
                <w:rFonts w:ascii="微软雅黑" w:eastAsia="微软雅黑" w:hAnsi="微软雅黑"/>
                <w:noProof/>
                <w:sz w:val="18"/>
                <w:szCs w:val="18"/>
              </w:rPr>
              <w:t>5.2.4</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应用商店服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5 \h </w:instrText>
            </w:r>
            <w:r w:rsidRPr="00251C49">
              <w:rPr>
                <w:noProof/>
                <w:webHidden/>
                <w:sz w:val="18"/>
                <w:szCs w:val="18"/>
              </w:rPr>
            </w:r>
            <w:r w:rsidRPr="00251C49">
              <w:rPr>
                <w:noProof/>
                <w:webHidden/>
                <w:sz w:val="18"/>
                <w:szCs w:val="18"/>
              </w:rPr>
              <w:fldChar w:fldCharType="separate"/>
            </w:r>
            <w:r w:rsidRPr="00251C49">
              <w:rPr>
                <w:noProof/>
                <w:webHidden/>
                <w:sz w:val="18"/>
                <w:szCs w:val="18"/>
              </w:rPr>
              <w:t>59</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6" w:history="1">
            <w:r w:rsidRPr="00251C49">
              <w:rPr>
                <w:rStyle w:val="Hyperlink"/>
                <w:rFonts w:ascii="微软雅黑" w:eastAsia="微软雅黑" w:hAnsi="微软雅黑"/>
                <w:noProof/>
                <w:sz w:val="18"/>
                <w:szCs w:val="18"/>
              </w:rPr>
              <w:t>5.2.5</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主数据服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6 \h </w:instrText>
            </w:r>
            <w:r w:rsidRPr="00251C49">
              <w:rPr>
                <w:noProof/>
                <w:webHidden/>
                <w:sz w:val="18"/>
                <w:szCs w:val="18"/>
              </w:rPr>
            </w:r>
            <w:r w:rsidRPr="00251C49">
              <w:rPr>
                <w:noProof/>
                <w:webHidden/>
                <w:sz w:val="18"/>
                <w:szCs w:val="18"/>
              </w:rPr>
              <w:fldChar w:fldCharType="separate"/>
            </w:r>
            <w:r w:rsidRPr="00251C49">
              <w:rPr>
                <w:noProof/>
                <w:webHidden/>
                <w:sz w:val="18"/>
                <w:szCs w:val="18"/>
              </w:rPr>
              <w:t>59</w:t>
            </w:r>
            <w:r w:rsidRPr="00251C49">
              <w:rPr>
                <w:noProof/>
                <w:webHidden/>
                <w:sz w:val="18"/>
                <w:szCs w:val="18"/>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Pr="00251C49">
              <w:rPr>
                <w:rStyle w:val="Hyperlink"/>
                <w:noProof/>
              </w:rPr>
              <w:t>6</w:t>
            </w:r>
            <w:r w:rsidRPr="00251C49">
              <w:rPr>
                <w:rFonts w:asciiTheme="minorHAnsi" w:eastAsiaTheme="minorEastAsia" w:hAnsiTheme="minorHAnsi" w:cstheme="minorBidi"/>
                <w:b w:val="0"/>
                <w:noProof/>
                <w:color w:val="auto"/>
                <w:kern w:val="2"/>
              </w:rPr>
              <w:tab/>
            </w:r>
            <w:r w:rsidRPr="00251C49">
              <w:rPr>
                <w:rStyle w:val="Hyperlink"/>
                <w:noProof/>
              </w:rPr>
              <w:t>System Non-Functional Requirements</w:t>
            </w:r>
            <w:r w:rsidRPr="00251C49">
              <w:rPr>
                <w:rStyle w:val="Hyperlink"/>
                <w:rFonts w:hint="eastAsia"/>
                <w:noProof/>
              </w:rPr>
              <w:t>系统非功能需求</w:t>
            </w:r>
            <w:r w:rsidRPr="00251C49">
              <w:rPr>
                <w:noProof/>
                <w:webHidden/>
              </w:rPr>
              <w:tab/>
            </w:r>
            <w:r w:rsidRPr="00251C49">
              <w:rPr>
                <w:noProof/>
                <w:webHidden/>
              </w:rPr>
              <w:fldChar w:fldCharType="begin"/>
            </w:r>
            <w:r w:rsidRPr="00251C49">
              <w:rPr>
                <w:noProof/>
                <w:webHidden/>
              </w:rPr>
              <w:instrText xml:space="preserve"> PAGEREF _Toc410145057 \h </w:instrText>
            </w:r>
            <w:r w:rsidRPr="00251C49">
              <w:rPr>
                <w:noProof/>
                <w:webHidden/>
              </w:rPr>
            </w:r>
            <w:r w:rsidRPr="00251C49">
              <w:rPr>
                <w:noProof/>
                <w:webHidden/>
              </w:rPr>
              <w:fldChar w:fldCharType="separate"/>
            </w:r>
            <w:r w:rsidRPr="00251C49">
              <w:rPr>
                <w:noProof/>
                <w:webHidden/>
              </w:rPr>
              <w:t>60</w:t>
            </w:r>
            <w:r w:rsidRPr="00251C49">
              <w:rPr>
                <w:noProof/>
                <w:webHidden/>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58" w:history="1">
            <w:r w:rsidRPr="00251C49">
              <w:rPr>
                <w:rStyle w:val="Hyperlink"/>
                <w:rFonts w:ascii="微软雅黑" w:eastAsia="微软雅黑" w:hAnsi="微软雅黑"/>
                <w:noProof/>
                <w:sz w:val="18"/>
                <w:szCs w:val="18"/>
              </w:rPr>
              <w:t>6.1</w:t>
            </w:r>
            <w:r w:rsidRPr="00251C49">
              <w:rPr>
                <w:rFonts w:cstheme="minorBidi"/>
                <w:noProof/>
                <w:kern w:val="2"/>
                <w:sz w:val="18"/>
                <w:szCs w:val="18"/>
              </w:rPr>
              <w:tab/>
            </w:r>
            <w:r w:rsidRPr="00251C49">
              <w:rPr>
                <w:rStyle w:val="Hyperlink"/>
                <w:rFonts w:ascii="微软雅黑" w:eastAsia="微软雅黑" w:hAnsi="微软雅黑"/>
                <w:noProof/>
                <w:sz w:val="18"/>
                <w:szCs w:val="18"/>
              </w:rPr>
              <w:t>Sizing Requirements</w:t>
            </w:r>
            <w:r w:rsidRPr="00251C49">
              <w:rPr>
                <w:rStyle w:val="Hyperlink"/>
                <w:rFonts w:ascii="微软雅黑" w:eastAsia="微软雅黑" w:hAnsi="微软雅黑" w:hint="eastAsia"/>
                <w:noProof/>
                <w:sz w:val="18"/>
                <w:szCs w:val="18"/>
              </w:rPr>
              <w:t>系统容量指标</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8 \h </w:instrText>
            </w:r>
            <w:r w:rsidRPr="00251C49">
              <w:rPr>
                <w:noProof/>
                <w:webHidden/>
                <w:sz w:val="18"/>
                <w:szCs w:val="18"/>
              </w:rPr>
            </w:r>
            <w:r w:rsidRPr="00251C49">
              <w:rPr>
                <w:noProof/>
                <w:webHidden/>
                <w:sz w:val="18"/>
                <w:szCs w:val="18"/>
              </w:rPr>
              <w:fldChar w:fldCharType="separate"/>
            </w:r>
            <w:r w:rsidRPr="00251C49">
              <w:rPr>
                <w:noProof/>
                <w:webHidden/>
                <w:sz w:val="18"/>
                <w:szCs w:val="18"/>
              </w:rPr>
              <w:t>60</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59" w:history="1">
            <w:r w:rsidRPr="00251C49">
              <w:rPr>
                <w:rStyle w:val="Hyperlink"/>
                <w:rFonts w:ascii="微软雅黑" w:eastAsia="微软雅黑" w:hAnsi="微软雅黑"/>
                <w:noProof/>
                <w:sz w:val="18"/>
                <w:szCs w:val="18"/>
              </w:rPr>
              <w:t>6.1.1</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业务用户规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59 \h </w:instrText>
            </w:r>
            <w:r w:rsidRPr="00251C49">
              <w:rPr>
                <w:noProof/>
                <w:webHidden/>
                <w:sz w:val="18"/>
                <w:szCs w:val="18"/>
              </w:rPr>
            </w:r>
            <w:r w:rsidRPr="00251C49">
              <w:rPr>
                <w:noProof/>
                <w:webHidden/>
                <w:sz w:val="18"/>
                <w:szCs w:val="18"/>
              </w:rPr>
              <w:fldChar w:fldCharType="separate"/>
            </w:r>
            <w:r w:rsidRPr="00251C49">
              <w:rPr>
                <w:noProof/>
                <w:webHidden/>
                <w:sz w:val="18"/>
                <w:szCs w:val="18"/>
              </w:rPr>
              <w:t>60</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60" w:history="1">
            <w:r w:rsidRPr="00251C49">
              <w:rPr>
                <w:rStyle w:val="Hyperlink"/>
                <w:rFonts w:ascii="微软雅黑" w:eastAsia="微软雅黑" w:hAnsi="微软雅黑"/>
                <w:noProof/>
                <w:sz w:val="18"/>
                <w:szCs w:val="18"/>
              </w:rPr>
              <w:t>6.1.2</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数据容量规模</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0 \h </w:instrText>
            </w:r>
            <w:r w:rsidRPr="00251C49">
              <w:rPr>
                <w:noProof/>
                <w:webHidden/>
                <w:sz w:val="18"/>
                <w:szCs w:val="18"/>
              </w:rPr>
            </w:r>
            <w:r w:rsidRPr="00251C49">
              <w:rPr>
                <w:noProof/>
                <w:webHidden/>
                <w:sz w:val="18"/>
                <w:szCs w:val="18"/>
              </w:rPr>
              <w:fldChar w:fldCharType="separate"/>
            </w:r>
            <w:r w:rsidRPr="00251C49">
              <w:rPr>
                <w:noProof/>
                <w:webHidden/>
                <w:sz w:val="18"/>
                <w:szCs w:val="18"/>
              </w:rPr>
              <w:t>60</w:t>
            </w:r>
            <w:r w:rsidRPr="00251C49">
              <w:rPr>
                <w:noProof/>
                <w:webHidden/>
                <w:sz w:val="18"/>
                <w:szCs w:val="18"/>
              </w:rPr>
              <w:fldChar w:fldCharType="end"/>
            </w:r>
          </w:hyperlink>
        </w:p>
        <w:p w:rsidR="00251C49" w:rsidRPr="00251C49" w:rsidRDefault="00251C49">
          <w:pPr>
            <w:pStyle w:val="TOC3"/>
            <w:tabs>
              <w:tab w:val="left" w:pos="1260"/>
              <w:tab w:val="right" w:leader="dot" w:pos="10456"/>
            </w:tabs>
            <w:rPr>
              <w:rFonts w:cstheme="minorBidi"/>
              <w:noProof/>
              <w:kern w:val="2"/>
              <w:sz w:val="18"/>
              <w:szCs w:val="18"/>
            </w:rPr>
          </w:pPr>
          <w:hyperlink w:anchor="_Toc410145061" w:history="1">
            <w:r w:rsidRPr="00251C49">
              <w:rPr>
                <w:rStyle w:val="Hyperlink"/>
                <w:rFonts w:ascii="微软雅黑" w:eastAsia="微软雅黑" w:hAnsi="微软雅黑"/>
                <w:noProof/>
                <w:sz w:val="18"/>
                <w:szCs w:val="18"/>
              </w:rPr>
              <w:t>6.1.3</w:t>
            </w:r>
            <w:r w:rsidRPr="00251C49">
              <w:rPr>
                <w:rFonts w:cstheme="minorBidi"/>
                <w:noProof/>
                <w:kern w:val="2"/>
                <w:sz w:val="18"/>
                <w:szCs w:val="18"/>
              </w:rPr>
              <w:tab/>
            </w:r>
            <w:r w:rsidRPr="00251C49">
              <w:rPr>
                <w:rStyle w:val="Hyperlink"/>
                <w:rFonts w:ascii="微软雅黑" w:eastAsia="微软雅黑" w:hAnsi="微软雅黑" w:hint="eastAsia"/>
                <w:noProof/>
                <w:sz w:val="18"/>
                <w:szCs w:val="18"/>
              </w:rPr>
              <w:t>运行环境指标</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1 \h </w:instrText>
            </w:r>
            <w:r w:rsidRPr="00251C49">
              <w:rPr>
                <w:noProof/>
                <w:webHidden/>
                <w:sz w:val="18"/>
                <w:szCs w:val="18"/>
              </w:rPr>
            </w:r>
            <w:r w:rsidRPr="00251C49">
              <w:rPr>
                <w:noProof/>
                <w:webHidden/>
                <w:sz w:val="18"/>
                <w:szCs w:val="18"/>
              </w:rPr>
              <w:fldChar w:fldCharType="separate"/>
            </w:r>
            <w:r w:rsidRPr="00251C49">
              <w:rPr>
                <w:noProof/>
                <w:webHidden/>
                <w:sz w:val="18"/>
                <w:szCs w:val="18"/>
              </w:rPr>
              <w:t>60</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62" w:history="1">
            <w:r w:rsidRPr="00251C49">
              <w:rPr>
                <w:rStyle w:val="Hyperlink"/>
                <w:rFonts w:ascii="微软雅黑" w:eastAsia="微软雅黑" w:hAnsi="微软雅黑"/>
                <w:noProof/>
                <w:sz w:val="18"/>
                <w:szCs w:val="18"/>
              </w:rPr>
              <w:t>6.2</w:t>
            </w:r>
            <w:r w:rsidRPr="00251C49">
              <w:rPr>
                <w:rFonts w:cstheme="minorBidi"/>
                <w:noProof/>
                <w:kern w:val="2"/>
                <w:sz w:val="18"/>
                <w:szCs w:val="18"/>
              </w:rPr>
              <w:tab/>
            </w:r>
            <w:r w:rsidRPr="00251C49">
              <w:rPr>
                <w:rStyle w:val="Hyperlink"/>
                <w:rFonts w:ascii="微软雅黑" w:eastAsia="微软雅黑" w:hAnsi="微软雅黑"/>
                <w:noProof/>
                <w:sz w:val="18"/>
                <w:szCs w:val="18"/>
              </w:rPr>
              <w:t>Security Requirements</w:t>
            </w:r>
            <w:r w:rsidRPr="00251C49">
              <w:rPr>
                <w:rStyle w:val="Hyperlink"/>
                <w:rFonts w:ascii="微软雅黑" w:eastAsia="微软雅黑" w:hAnsi="微软雅黑" w:hint="eastAsia"/>
                <w:noProof/>
                <w:sz w:val="18"/>
                <w:szCs w:val="18"/>
              </w:rPr>
              <w:t>系统安全需求</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2 \h </w:instrText>
            </w:r>
            <w:r w:rsidRPr="00251C49">
              <w:rPr>
                <w:noProof/>
                <w:webHidden/>
                <w:sz w:val="18"/>
                <w:szCs w:val="18"/>
              </w:rPr>
            </w:r>
            <w:r w:rsidRPr="00251C49">
              <w:rPr>
                <w:noProof/>
                <w:webHidden/>
                <w:sz w:val="18"/>
                <w:szCs w:val="18"/>
              </w:rPr>
              <w:fldChar w:fldCharType="separate"/>
            </w:r>
            <w:r w:rsidRPr="00251C49">
              <w:rPr>
                <w:noProof/>
                <w:webHidden/>
                <w:sz w:val="18"/>
                <w:szCs w:val="18"/>
              </w:rPr>
              <w:t>61</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63" w:history="1">
            <w:r w:rsidRPr="00251C49">
              <w:rPr>
                <w:rStyle w:val="Hyperlink"/>
                <w:rFonts w:ascii="微软雅黑" w:eastAsia="微软雅黑" w:hAnsi="微软雅黑"/>
                <w:noProof/>
                <w:sz w:val="18"/>
                <w:szCs w:val="18"/>
              </w:rPr>
              <w:t>6.3</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Availability </w:t>
            </w:r>
            <w:r w:rsidRPr="00251C49">
              <w:rPr>
                <w:rStyle w:val="Hyperlink"/>
                <w:rFonts w:ascii="微软雅黑" w:eastAsia="微软雅黑" w:hAnsi="微软雅黑" w:hint="eastAsia"/>
                <w:noProof/>
                <w:sz w:val="18"/>
                <w:szCs w:val="18"/>
              </w:rPr>
              <w:t>系统可用性指标</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3 \h </w:instrText>
            </w:r>
            <w:r w:rsidRPr="00251C49">
              <w:rPr>
                <w:noProof/>
                <w:webHidden/>
                <w:sz w:val="18"/>
                <w:szCs w:val="18"/>
              </w:rPr>
            </w:r>
            <w:r w:rsidRPr="00251C49">
              <w:rPr>
                <w:noProof/>
                <w:webHidden/>
                <w:sz w:val="18"/>
                <w:szCs w:val="18"/>
              </w:rPr>
              <w:fldChar w:fldCharType="separate"/>
            </w:r>
            <w:r w:rsidRPr="00251C49">
              <w:rPr>
                <w:noProof/>
                <w:webHidden/>
                <w:sz w:val="18"/>
                <w:szCs w:val="18"/>
              </w:rPr>
              <w:t>61</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64" w:history="1">
            <w:r w:rsidRPr="00251C49">
              <w:rPr>
                <w:rStyle w:val="Hyperlink"/>
                <w:rFonts w:ascii="微软雅黑" w:eastAsia="微软雅黑" w:hAnsi="微软雅黑"/>
                <w:noProof/>
                <w:sz w:val="18"/>
                <w:szCs w:val="18"/>
              </w:rPr>
              <w:t>6.4</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Performance </w:t>
            </w:r>
            <w:r w:rsidRPr="00251C49">
              <w:rPr>
                <w:rStyle w:val="Hyperlink"/>
                <w:rFonts w:ascii="微软雅黑" w:eastAsia="微软雅黑" w:hAnsi="微软雅黑" w:hint="eastAsia"/>
                <w:noProof/>
                <w:sz w:val="18"/>
                <w:szCs w:val="18"/>
              </w:rPr>
              <w:t>系统性能指标</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4 \h </w:instrText>
            </w:r>
            <w:r w:rsidRPr="00251C49">
              <w:rPr>
                <w:noProof/>
                <w:webHidden/>
                <w:sz w:val="18"/>
                <w:szCs w:val="18"/>
              </w:rPr>
            </w:r>
            <w:r w:rsidRPr="00251C49">
              <w:rPr>
                <w:noProof/>
                <w:webHidden/>
                <w:sz w:val="18"/>
                <w:szCs w:val="18"/>
              </w:rPr>
              <w:fldChar w:fldCharType="separate"/>
            </w:r>
            <w:r w:rsidRPr="00251C49">
              <w:rPr>
                <w:noProof/>
                <w:webHidden/>
                <w:sz w:val="18"/>
                <w:szCs w:val="18"/>
              </w:rPr>
              <w:t>61</w:t>
            </w:r>
            <w:r w:rsidRPr="00251C49">
              <w:rPr>
                <w:noProof/>
                <w:webHidden/>
                <w:sz w:val="18"/>
                <w:szCs w:val="18"/>
              </w:rPr>
              <w:fldChar w:fldCharType="end"/>
            </w:r>
          </w:hyperlink>
        </w:p>
        <w:p w:rsidR="00251C49" w:rsidRPr="00251C49" w:rsidRDefault="00251C49">
          <w:pPr>
            <w:pStyle w:val="TOC2"/>
            <w:tabs>
              <w:tab w:val="left" w:pos="1260"/>
              <w:tab w:val="right" w:leader="dot" w:pos="10456"/>
            </w:tabs>
            <w:rPr>
              <w:rFonts w:cstheme="minorBidi"/>
              <w:noProof/>
              <w:kern w:val="2"/>
              <w:sz w:val="18"/>
              <w:szCs w:val="18"/>
            </w:rPr>
          </w:pPr>
          <w:hyperlink w:anchor="_Toc410145065" w:history="1">
            <w:r w:rsidRPr="00251C49">
              <w:rPr>
                <w:rStyle w:val="Hyperlink"/>
                <w:rFonts w:ascii="微软雅黑" w:eastAsia="微软雅黑" w:hAnsi="微软雅黑"/>
                <w:noProof/>
                <w:sz w:val="18"/>
                <w:szCs w:val="18"/>
              </w:rPr>
              <w:t>6.5</w:t>
            </w:r>
            <w:r w:rsidRPr="00251C49">
              <w:rPr>
                <w:rFonts w:cstheme="minorBidi"/>
                <w:noProof/>
                <w:kern w:val="2"/>
                <w:sz w:val="18"/>
                <w:szCs w:val="18"/>
              </w:rPr>
              <w:tab/>
            </w:r>
            <w:r w:rsidRPr="00251C49">
              <w:rPr>
                <w:rStyle w:val="Hyperlink"/>
                <w:rFonts w:ascii="微软雅黑" w:eastAsia="微软雅黑" w:hAnsi="微软雅黑"/>
                <w:noProof/>
                <w:sz w:val="18"/>
                <w:szCs w:val="18"/>
              </w:rPr>
              <w:t xml:space="preserve">Disaster Recovery </w:t>
            </w:r>
            <w:r w:rsidRPr="00251C49">
              <w:rPr>
                <w:rStyle w:val="Hyperlink"/>
                <w:rFonts w:ascii="微软雅黑" w:eastAsia="微软雅黑" w:hAnsi="微软雅黑" w:hint="eastAsia"/>
                <w:noProof/>
                <w:sz w:val="18"/>
                <w:szCs w:val="18"/>
              </w:rPr>
              <w:t>故障诊断和恢复</w:t>
            </w:r>
            <w:r w:rsidRPr="00251C49">
              <w:rPr>
                <w:noProof/>
                <w:webHidden/>
                <w:sz w:val="18"/>
                <w:szCs w:val="18"/>
              </w:rPr>
              <w:tab/>
            </w:r>
            <w:r w:rsidRPr="00251C49">
              <w:rPr>
                <w:noProof/>
                <w:webHidden/>
                <w:sz w:val="18"/>
                <w:szCs w:val="18"/>
              </w:rPr>
              <w:fldChar w:fldCharType="begin"/>
            </w:r>
            <w:r w:rsidRPr="00251C49">
              <w:rPr>
                <w:noProof/>
                <w:webHidden/>
                <w:sz w:val="18"/>
                <w:szCs w:val="18"/>
              </w:rPr>
              <w:instrText xml:space="preserve"> PAGEREF _Toc410145065 \h </w:instrText>
            </w:r>
            <w:r w:rsidRPr="00251C49">
              <w:rPr>
                <w:noProof/>
                <w:webHidden/>
                <w:sz w:val="18"/>
                <w:szCs w:val="18"/>
              </w:rPr>
            </w:r>
            <w:r w:rsidRPr="00251C49">
              <w:rPr>
                <w:noProof/>
                <w:webHidden/>
                <w:sz w:val="18"/>
                <w:szCs w:val="18"/>
              </w:rPr>
              <w:fldChar w:fldCharType="separate"/>
            </w:r>
            <w:r w:rsidRPr="00251C49">
              <w:rPr>
                <w:noProof/>
                <w:webHidden/>
                <w:sz w:val="18"/>
                <w:szCs w:val="18"/>
              </w:rPr>
              <w:t>62</w:t>
            </w:r>
            <w:r w:rsidRPr="00251C49">
              <w:rPr>
                <w:noProof/>
                <w:webHidden/>
                <w:sz w:val="18"/>
                <w:szCs w:val="18"/>
              </w:rPr>
              <w:fldChar w:fldCharType="end"/>
            </w:r>
          </w:hyperlink>
        </w:p>
        <w:p w:rsidR="00251C49" w:rsidRPr="00251C49" w:rsidRDefault="00251C49">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Pr="00251C49">
              <w:rPr>
                <w:rStyle w:val="Hyperlink"/>
                <w:noProof/>
              </w:rPr>
              <w:t>7</w:t>
            </w:r>
            <w:r w:rsidRPr="00251C49">
              <w:rPr>
                <w:rFonts w:asciiTheme="minorHAnsi" w:eastAsiaTheme="minorEastAsia" w:hAnsiTheme="minorHAnsi" w:cstheme="minorBidi"/>
                <w:b w:val="0"/>
                <w:noProof/>
                <w:color w:val="auto"/>
                <w:kern w:val="2"/>
              </w:rPr>
              <w:tab/>
            </w:r>
            <w:r w:rsidRPr="00251C49">
              <w:rPr>
                <w:rStyle w:val="Hyperlink"/>
                <w:noProof/>
              </w:rPr>
              <w:t xml:space="preserve">Appendix </w:t>
            </w:r>
            <w:r w:rsidRPr="00251C49">
              <w:rPr>
                <w:rStyle w:val="Hyperlink"/>
                <w:rFonts w:hint="eastAsia"/>
                <w:noProof/>
              </w:rPr>
              <w:t>附录</w:t>
            </w:r>
            <w:r w:rsidRPr="00251C49">
              <w:rPr>
                <w:noProof/>
                <w:webHidden/>
              </w:rPr>
              <w:tab/>
            </w:r>
            <w:r w:rsidRPr="00251C49">
              <w:rPr>
                <w:noProof/>
                <w:webHidden/>
              </w:rPr>
              <w:fldChar w:fldCharType="begin"/>
            </w:r>
            <w:r w:rsidRPr="00251C49">
              <w:rPr>
                <w:noProof/>
                <w:webHidden/>
              </w:rPr>
              <w:instrText xml:space="preserve"> PAGEREF _Toc410145066 \h </w:instrText>
            </w:r>
            <w:r w:rsidRPr="00251C49">
              <w:rPr>
                <w:noProof/>
                <w:webHidden/>
              </w:rPr>
            </w:r>
            <w:r w:rsidRPr="00251C49">
              <w:rPr>
                <w:noProof/>
                <w:webHidden/>
              </w:rPr>
              <w:fldChar w:fldCharType="separate"/>
            </w:r>
            <w:r w:rsidRPr="00251C49">
              <w:rPr>
                <w:noProof/>
                <w:webHidden/>
              </w:rPr>
              <w:t>63</w:t>
            </w:r>
            <w:r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bookmarkStart w:id="0" w:name="_GoBack"/>
      <w:bookmarkEnd w:id="0"/>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1" w:name="_Toc291487877"/>
      <w:bookmarkStart w:id="2" w:name="_Toc320192057"/>
      <w:bookmarkStart w:id="3" w:name="_Toc320194265"/>
      <w:bookmarkStart w:id="4" w:name="_Toc378161224"/>
      <w:bookmarkStart w:id="5"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1"/>
      <w:bookmarkEnd w:id="2"/>
      <w:bookmarkEnd w:id="3"/>
      <w:bookmarkEnd w:id="4"/>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5"/>
    </w:p>
    <w:p w:rsidR="000874EE" w:rsidRPr="00494824" w:rsidRDefault="000874EE" w:rsidP="000874EE">
      <w:pPr>
        <w:pStyle w:val="Heading2"/>
        <w:rPr>
          <w:rFonts w:ascii="微软雅黑" w:eastAsia="微软雅黑" w:hAnsi="微软雅黑"/>
          <w:color w:val="2F5496" w:themeColor="accent5" w:themeShade="BF"/>
          <w:sz w:val="24"/>
          <w:szCs w:val="24"/>
        </w:rPr>
      </w:pPr>
      <w:bookmarkStart w:id="6" w:name="_Toc378161225"/>
      <w:bookmarkStart w:id="7" w:name="_Toc410144994"/>
      <w:r w:rsidRPr="00494824">
        <w:rPr>
          <w:rFonts w:ascii="微软雅黑" w:eastAsia="微软雅黑" w:hAnsi="微软雅黑"/>
          <w:color w:val="2F5496" w:themeColor="accent5" w:themeShade="BF"/>
          <w:sz w:val="24"/>
          <w:szCs w:val="24"/>
        </w:rPr>
        <w:t>Background</w:t>
      </w:r>
      <w:bookmarkEnd w:id="6"/>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7"/>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8"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8"/>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9"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9"/>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10"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10"/>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1"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1"/>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8E39B3">
      <w:pPr>
        <w:pStyle w:val="ListParagraph"/>
        <w:numPr>
          <w:ilvl w:val="0"/>
          <w:numId w:val="44"/>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8E39B3">
      <w:pPr>
        <w:pStyle w:val="ListParagraph"/>
        <w:numPr>
          <w:ilvl w:val="0"/>
          <w:numId w:val="44"/>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2" w:name="_Toc410144999"/>
      <w:r>
        <w:rPr>
          <w:rFonts w:ascii="微软雅黑" w:eastAsia="微软雅黑" w:hAnsi="微软雅黑"/>
          <w:color w:val="1F3864" w:themeColor="accent5" w:themeShade="80"/>
        </w:rPr>
        <w:lastRenderedPageBreak/>
        <w:t>Business Role</w:t>
      </w:r>
      <w:r w:rsidRPr="00A14062">
        <w:rPr>
          <w:rFonts w:ascii="微软雅黑" w:eastAsia="微软雅黑" w:hAnsi="微软雅黑"/>
          <w:color w:val="1F3864" w:themeColor="accent5" w:themeShade="80"/>
        </w:rPr>
        <w:t xml:space="preserve"> Definition</w:t>
      </w:r>
      <w:r w:rsidRPr="00A14062">
        <w:rPr>
          <w:rFonts w:ascii="微软雅黑" w:eastAsia="微软雅黑" w:hAnsi="微软雅黑" w:hint="eastAsia"/>
          <w:color w:val="1F3864" w:themeColor="accent5" w:themeShade="80"/>
        </w:rPr>
        <w:t xml:space="preserve"> </w:t>
      </w:r>
      <w:r w:rsidR="006C2CE7">
        <w:rPr>
          <w:rFonts w:ascii="微软雅黑" w:eastAsia="微软雅黑" w:hAnsi="微软雅黑" w:hint="eastAsia"/>
          <w:color w:val="1F3864" w:themeColor="accent5" w:themeShade="80"/>
          <w:lang w:eastAsia="zh-CN"/>
        </w:rPr>
        <w:t>业务角色</w:t>
      </w:r>
      <w:r w:rsidRPr="00A14062">
        <w:rPr>
          <w:rFonts w:ascii="微软雅黑" w:eastAsia="微软雅黑" w:hAnsi="微软雅黑" w:hint="eastAsia"/>
          <w:color w:val="1F3864" w:themeColor="accent5" w:themeShade="80"/>
          <w:lang w:eastAsia="zh-CN"/>
        </w:rPr>
        <w:t>定义</w:t>
      </w:r>
      <w:bookmarkEnd w:id="12"/>
    </w:p>
    <w:p w:rsidR="00524BCD" w:rsidRDefault="00524BCD" w:rsidP="00524BCD">
      <w:pPr>
        <w:rPr>
          <w:rFonts w:ascii="微软雅黑" w:eastAsia="微软雅黑" w:hAnsi="微软雅黑"/>
          <w:sz w:val="18"/>
          <w:szCs w:val="18"/>
        </w:rPr>
      </w:pPr>
      <w:r>
        <w:rPr>
          <w:rFonts w:ascii="微软雅黑" w:eastAsia="微软雅黑" w:hAnsi="微软雅黑" w:hint="eastAsia"/>
          <w:sz w:val="18"/>
          <w:szCs w:val="18"/>
        </w:rPr>
        <w:t>平台相关的业务角色定义和描述如下：</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车主</w:t>
      </w:r>
      <w:r w:rsidRPr="00E7285E">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sz w:val="18"/>
          <w:szCs w:val="18"/>
        </w:rPr>
        <w:t>作为</w:t>
      </w:r>
      <w:r>
        <w:rPr>
          <w:rFonts w:ascii="微软雅黑" w:eastAsia="微软雅黑" w:hAnsi="微软雅黑" w:hint="eastAsia"/>
          <w:sz w:val="18"/>
          <w:szCs w:val="18"/>
        </w:rPr>
        <w:t>平台的最终用户，主要使用的终端为手机和车机，</w:t>
      </w:r>
      <w:r>
        <w:rPr>
          <w:rFonts w:ascii="微软雅黑" w:eastAsia="微软雅黑" w:hAnsi="微软雅黑"/>
          <w:sz w:val="18"/>
          <w:szCs w:val="18"/>
        </w:rPr>
        <w:t>以及</w:t>
      </w:r>
      <w:r>
        <w:rPr>
          <w:rFonts w:ascii="微软雅黑" w:eastAsia="微软雅黑" w:hAnsi="微软雅黑" w:hint="eastAsia"/>
          <w:sz w:val="18"/>
          <w:szCs w:val="18"/>
        </w:rPr>
        <w:t>PC浏览器。</w:t>
      </w:r>
      <w:r w:rsidRPr="00E7285E">
        <w:rPr>
          <w:rFonts w:ascii="微软雅黑" w:eastAsia="微软雅黑" w:hAnsi="微软雅黑" w:hint="eastAsia"/>
          <w:sz w:val="18"/>
          <w:szCs w:val="18"/>
        </w:rPr>
        <w:t xml:space="preserve"> </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系统管理员</w:t>
      </w:r>
      <w:r w:rsidRPr="00E7285E">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系统日常运行和维护，</w:t>
      </w:r>
      <w:r>
        <w:rPr>
          <w:rFonts w:ascii="微软雅黑" w:eastAsia="微软雅黑" w:hAnsi="微软雅黑"/>
          <w:sz w:val="18"/>
          <w:szCs w:val="18"/>
        </w:rPr>
        <w:t>具有</w:t>
      </w:r>
      <w:r>
        <w:rPr>
          <w:rFonts w:ascii="微软雅黑" w:eastAsia="微软雅黑" w:hAnsi="微软雅黑" w:hint="eastAsia"/>
          <w:sz w:val="18"/>
          <w:szCs w:val="18"/>
        </w:rPr>
        <w:t>较高的系统级权限，可以执行例如应用商店APP上线更新，数据平台维护，</w:t>
      </w:r>
      <w:r>
        <w:rPr>
          <w:rFonts w:ascii="微软雅黑" w:eastAsia="微软雅黑" w:hAnsi="微软雅黑"/>
          <w:sz w:val="18"/>
          <w:szCs w:val="18"/>
        </w:rPr>
        <w:t>配置</w:t>
      </w:r>
      <w:r>
        <w:rPr>
          <w:rFonts w:ascii="微软雅黑" w:eastAsia="微软雅黑" w:hAnsi="微软雅黑" w:hint="eastAsia"/>
          <w:sz w:val="18"/>
          <w:szCs w:val="18"/>
        </w:rPr>
        <w:t>变更等。</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呼叫中心坐席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呼叫中心的直接使用者，</w:t>
      </w:r>
      <w:r>
        <w:rPr>
          <w:rFonts w:ascii="微软雅黑" w:eastAsia="微软雅黑" w:hAnsi="微软雅黑"/>
          <w:sz w:val="18"/>
          <w:szCs w:val="18"/>
        </w:rPr>
        <w:t>通过</w:t>
      </w:r>
      <w:r>
        <w:rPr>
          <w:rFonts w:ascii="微软雅黑" w:eastAsia="微软雅黑" w:hAnsi="微软雅黑" w:hint="eastAsia"/>
          <w:sz w:val="18"/>
          <w:szCs w:val="18"/>
        </w:rPr>
        <w:t>呼叫中心系统实时的与车主进行沟通，</w:t>
      </w:r>
      <w:r>
        <w:rPr>
          <w:rFonts w:ascii="微软雅黑" w:eastAsia="微软雅黑" w:hAnsi="微软雅黑"/>
          <w:sz w:val="18"/>
          <w:szCs w:val="18"/>
        </w:rPr>
        <w:t>通过</w:t>
      </w:r>
      <w:r>
        <w:rPr>
          <w:rFonts w:ascii="微软雅黑" w:eastAsia="微软雅黑" w:hAnsi="微软雅黑" w:hint="eastAsia"/>
          <w:sz w:val="18"/>
          <w:szCs w:val="18"/>
        </w:rPr>
        <w:t>平台的功能为车主提供服务。</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业务相关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sidRPr="00E7285E">
        <w:rPr>
          <w:rFonts w:ascii="微软雅黑" w:eastAsia="微软雅黑" w:hAnsi="微软雅黑" w:hint="eastAsia"/>
          <w:sz w:val="18"/>
          <w:szCs w:val="18"/>
        </w:rPr>
        <w:t>业务</w:t>
      </w:r>
      <w:r>
        <w:rPr>
          <w:rFonts w:ascii="微软雅黑" w:eastAsia="微软雅黑" w:hAnsi="微软雅黑" w:hint="eastAsia"/>
          <w:sz w:val="18"/>
          <w:szCs w:val="18"/>
        </w:rPr>
        <w:t>人员按照职能包括：</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营销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通过营销门户系统实时更新和发布企业信息和商业推广，CM</w:t>
      </w:r>
      <w:r>
        <w:rPr>
          <w:rFonts w:ascii="微软雅黑" w:eastAsia="微软雅黑" w:hAnsi="微软雅黑"/>
          <w:sz w:val="18"/>
          <w:szCs w:val="18"/>
        </w:rPr>
        <w:t>S</w:t>
      </w:r>
      <w:r>
        <w:rPr>
          <w:rFonts w:ascii="微软雅黑" w:eastAsia="微软雅黑" w:hAnsi="微软雅黑" w:hint="eastAsia"/>
          <w:sz w:val="18"/>
          <w:szCs w:val="18"/>
        </w:rPr>
        <w:t>维护。</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财务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管理用户数据消费和服务消费，</w:t>
      </w:r>
      <w:r>
        <w:rPr>
          <w:rFonts w:ascii="微软雅黑" w:eastAsia="微软雅黑" w:hAnsi="微软雅黑"/>
          <w:sz w:val="18"/>
          <w:szCs w:val="18"/>
        </w:rPr>
        <w:t>以及</w:t>
      </w:r>
      <w:r>
        <w:rPr>
          <w:rFonts w:ascii="微软雅黑" w:eastAsia="微软雅黑" w:hAnsi="微软雅黑" w:hint="eastAsia"/>
          <w:sz w:val="18"/>
          <w:szCs w:val="18"/>
        </w:rPr>
        <w:t>与第三方支付平台的账务审核。</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市场分析</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通过大数据平台提供的数据分析模块分析用户行为，</w:t>
      </w:r>
      <w:r>
        <w:rPr>
          <w:rFonts w:ascii="微软雅黑" w:eastAsia="微软雅黑" w:hAnsi="微软雅黑"/>
          <w:sz w:val="18"/>
          <w:szCs w:val="18"/>
        </w:rPr>
        <w:t>提供</w:t>
      </w:r>
      <w:r>
        <w:rPr>
          <w:rFonts w:ascii="微软雅黑" w:eastAsia="微软雅黑" w:hAnsi="微软雅黑" w:hint="eastAsia"/>
          <w:sz w:val="18"/>
          <w:szCs w:val="18"/>
        </w:rPr>
        <w:t>市场决策。</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客户经理</w:t>
      </w:r>
      <w:r>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车主会员模块。</w:t>
      </w:r>
    </w:p>
    <w:p w:rsidR="00524BCD" w:rsidRPr="00973D0D" w:rsidRDefault="00524BCD" w:rsidP="00524BCD">
      <w:pPr>
        <w:pStyle w:val="ListParagraph"/>
        <w:numPr>
          <w:ilvl w:val="0"/>
          <w:numId w:val="5"/>
        </w:numPr>
        <w:ind w:firstLineChars="0"/>
        <w:rPr>
          <w:rFonts w:ascii="微软雅黑" w:eastAsia="微软雅黑" w:hAnsi="微软雅黑"/>
          <w:b/>
          <w:sz w:val="18"/>
          <w:szCs w:val="18"/>
        </w:rPr>
      </w:pPr>
      <w:r w:rsidRPr="00973D0D">
        <w:rPr>
          <w:rFonts w:ascii="微软雅黑" w:eastAsia="微软雅黑" w:hAnsi="微软雅黑" w:hint="eastAsia"/>
          <w:b/>
          <w:sz w:val="18"/>
          <w:szCs w:val="18"/>
        </w:rPr>
        <w:t>第三方定义：</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第三方指为平台提供增值服务的其他内容供应商或者合作伙伴，</w:t>
      </w:r>
      <w:r>
        <w:rPr>
          <w:rFonts w:ascii="微软雅黑" w:eastAsia="微软雅黑" w:hAnsi="微软雅黑"/>
          <w:sz w:val="18"/>
          <w:szCs w:val="18"/>
        </w:rPr>
        <w:t>包括</w:t>
      </w:r>
      <w:r>
        <w:rPr>
          <w:rFonts w:ascii="微软雅黑" w:eastAsia="微软雅黑" w:hAnsi="微软雅黑" w:hint="eastAsia"/>
          <w:sz w:val="18"/>
          <w:szCs w:val="18"/>
        </w:rPr>
        <w:t>：</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地图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地图，</w:t>
      </w:r>
      <w:r>
        <w:rPr>
          <w:rFonts w:ascii="微软雅黑" w:eastAsia="微软雅黑" w:hAnsi="微软雅黑"/>
          <w:sz w:val="18"/>
          <w:szCs w:val="18"/>
        </w:rPr>
        <w:t>地理</w:t>
      </w:r>
      <w:r>
        <w:rPr>
          <w:rFonts w:ascii="微软雅黑" w:eastAsia="微软雅黑" w:hAnsi="微软雅黑" w:hint="eastAsia"/>
          <w:sz w:val="18"/>
          <w:szCs w:val="18"/>
        </w:rPr>
        <w:t>信息，</w:t>
      </w:r>
      <w:r>
        <w:rPr>
          <w:rFonts w:ascii="微软雅黑" w:eastAsia="微软雅黑" w:hAnsi="微软雅黑"/>
          <w:sz w:val="18"/>
          <w:szCs w:val="18"/>
        </w:rPr>
        <w:t>导航</w:t>
      </w:r>
      <w:r>
        <w:rPr>
          <w:rFonts w:ascii="微软雅黑" w:eastAsia="微软雅黑" w:hAnsi="微软雅黑" w:hint="eastAsia"/>
          <w:sz w:val="18"/>
          <w:szCs w:val="18"/>
        </w:rPr>
        <w:t>等信息给车机，</w:t>
      </w:r>
      <w:r>
        <w:rPr>
          <w:rFonts w:ascii="微软雅黑" w:eastAsia="微软雅黑" w:hAnsi="微软雅黑"/>
          <w:sz w:val="18"/>
          <w:szCs w:val="18"/>
        </w:rPr>
        <w:t>手机</w:t>
      </w:r>
      <w:r>
        <w:rPr>
          <w:rFonts w:ascii="微软雅黑" w:eastAsia="微软雅黑" w:hAnsi="微软雅黑" w:hint="eastAsia"/>
          <w:sz w:val="18"/>
          <w:szCs w:val="18"/>
        </w:rPr>
        <w:t>导航应用以及呼叫中心系统。</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电台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电台服务给车机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在线音乐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音乐源给车机，</w:t>
      </w:r>
      <w:r>
        <w:rPr>
          <w:rFonts w:ascii="微软雅黑" w:eastAsia="微软雅黑" w:hAnsi="微软雅黑"/>
          <w:sz w:val="18"/>
          <w:szCs w:val="18"/>
        </w:rPr>
        <w:t>手机</w:t>
      </w:r>
      <w:r>
        <w:rPr>
          <w:rFonts w:ascii="微软雅黑" w:eastAsia="微软雅黑" w:hAnsi="微软雅黑" w:hint="eastAsia"/>
          <w:sz w:val="18"/>
          <w:szCs w:val="18"/>
        </w:rPr>
        <w:t>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运营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车机-</w:t>
      </w:r>
      <w:r>
        <w:rPr>
          <w:rFonts w:ascii="微软雅黑" w:eastAsia="微软雅黑" w:hAnsi="微软雅黑"/>
          <w:sz w:val="18"/>
          <w:szCs w:val="18"/>
        </w:rPr>
        <w:t>TSP</w:t>
      </w:r>
      <w:r>
        <w:rPr>
          <w:rFonts w:ascii="微软雅黑" w:eastAsia="微软雅黑" w:hAnsi="微软雅黑" w:hint="eastAsia"/>
          <w:sz w:val="18"/>
          <w:szCs w:val="18"/>
        </w:rPr>
        <w:t>平台的数据通信信道，同时需要提供给TSP平台数据流量相关的服务接口。</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第三方支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用户在线支付的平台，</w:t>
      </w:r>
      <w:r>
        <w:rPr>
          <w:rFonts w:ascii="微软雅黑" w:eastAsia="微软雅黑" w:hAnsi="微软雅黑"/>
          <w:sz w:val="18"/>
          <w:szCs w:val="18"/>
        </w:rPr>
        <w:t>同时</w:t>
      </w:r>
      <w:r>
        <w:rPr>
          <w:rFonts w:ascii="微软雅黑" w:eastAsia="微软雅黑" w:hAnsi="微软雅黑" w:hint="eastAsia"/>
          <w:sz w:val="18"/>
          <w:szCs w:val="18"/>
        </w:rPr>
        <w:t>需要提供给TSP平台账务信息相关的接口。</w:t>
      </w:r>
    </w:p>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b/>
          <w:sz w:val="18"/>
          <w:szCs w:val="18"/>
        </w:rPr>
      </w:pPr>
      <w:r w:rsidRPr="001222C7">
        <w:rPr>
          <w:rFonts w:ascii="微软雅黑" w:eastAsia="微软雅黑" w:hAnsi="微软雅黑" w:hint="eastAsia"/>
          <w:b/>
          <w:sz w:val="18"/>
          <w:szCs w:val="18"/>
        </w:rPr>
        <w:t>系统关键业务角色定义矩阵</w:t>
      </w:r>
      <w:r>
        <w:rPr>
          <w:rFonts w:ascii="微软雅黑" w:eastAsia="微软雅黑" w:hAnsi="微软雅黑" w:hint="eastAsia"/>
          <w:b/>
          <w:sz w:val="18"/>
          <w:szCs w:val="18"/>
        </w:rPr>
        <w:t>如下</w:t>
      </w:r>
      <w:r w:rsidRPr="001222C7">
        <w:rPr>
          <w:rFonts w:ascii="微软雅黑" w:eastAsia="微软雅黑" w:hAnsi="微软雅黑" w:hint="eastAsia"/>
          <w:b/>
          <w:sz w:val="18"/>
          <w:szCs w:val="18"/>
        </w:rPr>
        <w:t>：</w:t>
      </w:r>
    </w:p>
    <w:p w:rsidR="00524BCD" w:rsidRPr="001222C7" w:rsidRDefault="00524BCD" w:rsidP="00524BCD">
      <w:pPr>
        <w:rPr>
          <w:rFonts w:ascii="微软雅黑" w:eastAsia="微软雅黑" w:hAnsi="微软雅黑"/>
          <w:b/>
          <w:sz w:val="18"/>
          <w:szCs w:val="18"/>
        </w:rPr>
      </w:pPr>
    </w:p>
    <w:tbl>
      <w:tblPr>
        <w:tblStyle w:val="TableGrid"/>
        <w:tblW w:w="10566" w:type="dxa"/>
        <w:tblLayout w:type="fixed"/>
        <w:tblLook w:val="04A0" w:firstRow="1" w:lastRow="0" w:firstColumn="1" w:lastColumn="0" w:noHBand="0" w:noVBand="1"/>
      </w:tblPr>
      <w:tblGrid>
        <w:gridCol w:w="1403"/>
        <w:gridCol w:w="992"/>
        <w:gridCol w:w="1134"/>
        <w:gridCol w:w="1276"/>
        <w:gridCol w:w="1417"/>
        <w:gridCol w:w="1418"/>
        <w:gridCol w:w="1392"/>
        <w:gridCol w:w="1534"/>
      </w:tblGrid>
      <w:tr w:rsidR="00524BCD" w:rsidTr="00896DAF">
        <w:trPr>
          <w:trHeight w:val="277"/>
        </w:trPr>
        <w:tc>
          <w:tcPr>
            <w:tcW w:w="1403"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角色</w:t>
            </w:r>
          </w:p>
        </w:tc>
        <w:tc>
          <w:tcPr>
            <w:tcW w:w="9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呼叫中心</w:t>
            </w:r>
          </w:p>
        </w:tc>
        <w:tc>
          <w:tcPr>
            <w:tcW w:w="1134"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营销门户</w:t>
            </w:r>
          </w:p>
        </w:tc>
        <w:tc>
          <w:tcPr>
            <w:tcW w:w="1276"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应用商店</w:t>
            </w:r>
          </w:p>
        </w:tc>
        <w:tc>
          <w:tcPr>
            <w:tcW w:w="141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支付平台</w:t>
            </w:r>
          </w:p>
        </w:tc>
        <w:tc>
          <w:tcPr>
            <w:tcW w:w="1418"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服务网关</w:t>
            </w:r>
          </w:p>
        </w:tc>
        <w:tc>
          <w:tcPr>
            <w:tcW w:w="13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主数据管理</w:t>
            </w:r>
          </w:p>
        </w:tc>
        <w:tc>
          <w:tcPr>
            <w:tcW w:w="1534"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身份认证</w:t>
            </w:r>
          </w:p>
        </w:tc>
      </w:tr>
      <w:tr w:rsidR="00524BCD" w:rsidTr="00896DAF">
        <w:trPr>
          <w:trHeight w:val="300"/>
        </w:trPr>
        <w:tc>
          <w:tcPr>
            <w:tcW w:w="1403" w:type="dxa"/>
            <w:tcBorders>
              <w:top w:val="single" w:sz="12" w:space="0" w:color="1F4E79"/>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widowControl/>
              <w:jc w:val="left"/>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车主</w:t>
            </w:r>
          </w:p>
        </w:tc>
        <w:tc>
          <w:tcPr>
            <w:tcW w:w="992" w:type="dxa"/>
            <w:tcBorders>
              <w:top w:val="single" w:sz="12" w:space="0" w:color="1F4E79"/>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12" w:space="0" w:color="1F4E79"/>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系统管理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Pr>
                <w:rFonts w:ascii="微软雅黑" w:eastAsia="微软雅黑" w:hAnsi="微软雅黑" w:hint="eastAsia"/>
                <w:b/>
                <w:color w:val="002060"/>
                <w:sz w:val="15"/>
                <w:szCs w:val="15"/>
              </w:rPr>
              <w:t>呼叫中心坐席</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业务相关人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288"/>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营销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财务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市场分析</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客户经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rPr>
                <w:rFonts w:ascii="微软雅黑" w:eastAsia="微软雅黑" w:hAnsi="微软雅黑"/>
                <w:b/>
                <w:color w:val="002060"/>
                <w:sz w:val="15"/>
                <w:szCs w:val="15"/>
              </w:rPr>
            </w:pPr>
            <w:r w:rsidRPr="00D84431">
              <w:rPr>
                <w:rFonts w:ascii="微软雅黑" w:eastAsia="微软雅黑" w:hAnsi="微软雅黑" w:hint="eastAsia"/>
                <w:b/>
                <w:color w:val="002060"/>
                <w:sz w:val="15"/>
                <w:szCs w:val="15"/>
              </w:rPr>
              <w:t>第三方定义</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地图供应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电台</w:t>
            </w:r>
            <w:r>
              <w:rPr>
                <w:rFonts w:ascii="微软雅黑" w:eastAsia="微软雅黑" w:hAnsi="微软雅黑" w:hint="eastAsia"/>
                <w:color w:val="002060"/>
                <w:sz w:val="15"/>
                <w:szCs w:val="15"/>
              </w:rPr>
              <w:t>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音乐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lastRenderedPageBreak/>
              <w:t>运营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12" w:space="0" w:color="1F4E79"/>
              <w:right w:val="single" w:sz="4" w:space="0" w:color="1F4E79"/>
            </w:tcBorders>
            <w:vAlign w:val="center"/>
          </w:tcPr>
          <w:p w:rsidR="00524BCD"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第三方支付</w:t>
            </w:r>
          </w:p>
        </w:tc>
        <w:tc>
          <w:tcPr>
            <w:tcW w:w="992" w:type="dxa"/>
            <w:tcBorders>
              <w:top w:val="single" w:sz="4" w:space="0" w:color="1F4E79" w:themeColor="accent1" w:themeShade="80"/>
              <w:left w:val="single" w:sz="4" w:space="0" w:color="1F4E79"/>
              <w:bottom w:val="single" w:sz="12" w:space="0" w:color="1F4E79"/>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12" w:space="0" w:color="1F4E79"/>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bl>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sz w:val="18"/>
          <w:szCs w:val="18"/>
        </w:rPr>
      </w:pPr>
    </w:p>
    <w:p w:rsidR="003B236C" w:rsidRDefault="003B236C" w:rsidP="00C730C8">
      <w:pPr>
        <w:rPr>
          <w:rFonts w:ascii="微软雅黑" w:eastAsia="微软雅黑" w:hAnsi="微软雅黑"/>
          <w:b/>
          <w:sz w:val="18"/>
          <w:szCs w:val="18"/>
        </w:rPr>
      </w:pPr>
    </w:p>
    <w:p w:rsidR="0076516E" w:rsidRDefault="007E2625" w:rsidP="0076516E">
      <w:pPr>
        <w:pStyle w:val="Heading1"/>
        <w:rPr>
          <w:rFonts w:ascii="微软雅黑" w:eastAsia="微软雅黑" w:hAnsi="微软雅黑"/>
          <w:color w:val="1F3864" w:themeColor="accent5" w:themeShade="80"/>
          <w:lang w:eastAsia="zh-CN"/>
        </w:rPr>
      </w:pPr>
      <w:bookmarkStart w:id="13"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3"/>
    </w:p>
    <w:p w:rsidR="007859E2" w:rsidRPr="00A14062" w:rsidRDefault="007859E2" w:rsidP="007859E2">
      <w:pPr>
        <w:pStyle w:val="Heading2"/>
        <w:rPr>
          <w:rFonts w:ascii="微软雅黑" w:eastAsia="微软雅黑" w:hAnsi="微软雅黑"/>
          <w:color w:val="2F5496" w:themeColor="accent5" w:themeShade="BF"/>
          <w:sz w:val="24"/>
          <w:szCs w:val="24"/>
        </w:rPr>
      </w:pPr>
      <w:bookmarkStart w:id="14"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4"/>
    </w:p>
    <w:p w:rsidR="007859E2" w:rsidRDefault="001C6718" w:rsidP="001C6718">
      <w:pPr>
        <w:jc w:val="center"/>
      </w:pPr>
      <w:r>
        <w:object w:dxaOrig="14760" w:dyaOrig="10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366pt" o:ole="">
            <v:imagedata r:id="rId8" o:title=""/>
          </v:shape>
          <o:OLEObject Type="Embed" ProgID="Visio.Drawing.15" ShapeID="_x0000_i1025" DrawAspect="Content" ObjectID="_1483886852" r:id="rId9"/>
        </w:object>
      </w:r>
    </w:p>
    <w:p w:rsidR="001A7C44" w:rsidRPr="007859E2" w:rsidRDefault="001A7C44" w:rsidP="001C6718">
      <w:pPr>
        <w:jc w:val="cente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5"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5"/>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6" type="#_x0000_t75" style="width:489.6pt;height:277.8pt" o:ole="">
            <v:imagedata r:id="rId10" o:title=""/>
          </v:shape>
          <o:OLEObject Type="Embed" ProgID="Visio.Drawing.15" ShapeID="_x0000_i1026" DrawAspect="Content" ObjectID="_1483886853" r:id="rId11"/>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6"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6"/>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7" type="#_x0000_t75" style="width:502.8pt;height:130.2pt" o:ole="">
            <v:imagedata r:id="rId12" o:title=""/>
          </v:shape>
          <o:OLEObject Type="Embed" ProgID="Visio.Drawing.15" ShapeID="_x0000_i1027" DrawAspect="Content" ObjectID="_1483886854" r:id="rId13"/>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7"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7"/>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0651F8">
      <w:pPr>
        <w:pStyle w:val="ListParagraph"/>
        <w:widowControl/>
        <w:numPr>
          <w:ilvl w:val="0"/>
          <w:numId w:val="23"/>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8" type="#_x0000_t75" style="width:498pt;height:406.8pt" o:ole="">
            <v:imagedata r:id="rId14" o:title=""/>
          </v:shape>
          <o:OLEObject Type="Embed" ProgID="Visio.Drawing.15" ShapeID="_x0000_i1028" DrawAspect="Content" ObjectID="_1483886855" r:id="rId15"/>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0651F8">
      <w:pPr>
        <w:pStyle w:val="ListParagraph"/>
        <w:numPr>
          <w:ilvl w:val="0"/>
          <w:numId w:val="3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0651F8">
      <w:pPr>
        <w:pStyle w:val="ListParagraph"/>
        <w:numPr>
          <w:ilvl w:val="0"/>
          <w:numId w:val="38"/>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0651F8">
      <w:pPr>
        <w:pStyle w:val="ListParagraph"/>
        <w:numPr>
          <w:ilvl w:val="0"/>
          <w:numId w:val="38"/>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0651F8">
      <w:pPr>
        <w:pStyle w:val="ListParagraph"/>
        <w:numPr>
          <w:ilvl w:val="0"/>
          <w:numId w:val="38"/>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0651F8">
      <w:pPr>
        <w:pStyle w:val="ListParagraph"/>
        <w:numPr>
          <w:ilvl w:val="0"/>
          <w:numId w:val="38"/>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0651F8">
      <w:pPr>
        <w:pStyle w:val="ListParagraph"/>
        <w:numPr>
          <w:ilvl w:val="0"/>
          <w:numId w:val="38"/>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8D4DB2" w:rsidRPr="00A119DA"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AC4A16" w:rsidRDefault="00601C8E" w:rsidP="00601C8E">
      <w:pPr>
        <w:jc w:val="center"/>
        <w:rPr>
          <w:lang w:val="x-none"/>
        </w:rPr>
      </w:pPr>
      <w:r>
        <w:object w:dxaOrig="10884" w:dyaOrig="6697">
          <v:shape id="_x0000_i1029" type="#_x0000_t75" style="width:501pt;height:307.8pt" o:ole="">
            <v:imagedata r:id="rId16" o:title=""/>
          </v:shape>
          <o:OLEObject Type="Embed" ProgID="Visio.Drawing.15" ShapeID="_x0000_i1029" DrawAspect="Content" ObjectID="_1483886856" r:id="rId17"/>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0651F8">
      <w:pPr>
        <w:pStyle w:val="ListParagraph"/>
        <w:numPr>
          <w:ilvl w:val="0"/>
          <w:numId w:val="39"/>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0651F8">
      <w:pPr>
        <w:pStyle w:val="ListParagraph"/>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0651F8">
      <w:pPr>
        <w:pStyle w:val="ListParagraph"/>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0651F8">
      <w:pPr>
        <w:pStyle w:val="ListParagraph"/>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0651F8">
      <w:pPr>
        <w:pStyle w:val="ListParagraph"/>
        <w:numPr>
          <w:ilvl w:val="0"/>
          <w:numId w:val="39"/>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0651F8">
      <w:pPr>
        <w:pStyle w:val="ListParagraph"/>
        <w:numPr>
          <w:ilvl w:val="0"/>
          <w:numId w:val="39"/>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0" type="#_x0000_t75" style="width:379.2pt;height:171.6pt" o:ole="">
            <v:imagedata r:id="rId18" o:title=""/>
          </v:shape>
          <o:OLEObject Type="Embed" ProgID="Visio.Drawing.15" ShapeID="_x0000_i1030" DrawAspect="Content" ObjectID="_1483886857" r:id="rId19"/>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8"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8"/>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0651F8">
      <w:pPr>
        <w:pStyle w:val="ListParagraph"/>
        <w:widowControl/>
        <w:numPr>
          <w:ilvl w:val="0"/>
          <w:numId w:val="23"/>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265367">
          <w:headerReference w:type="default" r:id="rId20"/>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1" type="#_x0000_t75" style="width:768pt;height:332.4pt" o:ole="">
            <v:imagedata r:id="rId21" o:title=""/>
          </v:shape>
          <o:OLEObject Type="Embed" ProgID="Visio.Drawing.15" ShapeID="_x0000_i1031" DrawAspect="Content" ObjectID="_1483886858" r:id="rId22"/>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0651F8">
      <w:pPr>
        <w:pStyle w:val="ListParagraph"/>
        <w:numPr>
          <w:ilvl w:val="0"/>
          <w:numId w:val="3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w:t>
      </w:r>
      <w:r w:rsidR="00414B86">
        <w:rPr>
          <w:rFonts w:ascii="微软雅黑" w:eastAsia="微软雅黑" w:hAnsi="微软雅黑" w:hint="eastAsia"/>
          <w:sz w:val="18"/>
          <w:szCs w:val="18"/>
          <w:lang w:val="x-none"/>
        </w:rPr>
        <w:lastRenderedPageBreak/>
        <w:t>框的下方</w:t>
      </w:r>
      <w:r w:rsidR="00C67190">
        <w:rPr>
          <w:rFonts w:ascii="微软雅黑" w:eastAsia="微软雅黑" w:hAnsi="微软雅黑" w:hint="eastAsia"/>
          <w:sz w:val="18"/>
          <w:szCs w:val="18"/>
          <w:lang w:val="x-none"/>
        </w:rPr>
        <w:t>。</w:t>
      </w:r>
    </w:p>
    <w:p w:rsidR="00414B86" w:rsidRPr="00414B86" w:rsidRDefault="00414B86"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0651F8">
      <w:pPr>
        <w:pStyle w:val="ListParagraph"/>
        <w:numPr>
          <w:ilvl w:val="0"/>
          <w:numId w:val="37"/>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0651F8">
      <w:pPr>
        <w:pStyle w:val="ListParagraph"/>
        <w:numPr>
          <w:ilvl w:val="0"/>
          <w:numId w:val="41"/>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0651F8">
      <w:pPr>
        <w:pStyle w:val="ListParagraph"/>
        <w:numPr>
          <w:ilvl w:val="0"/>
          <w:numId w:val="41"/>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0651F8">
      <w:pPr>
        <w:pStyle w:val="ListParagraph"/>
        <w:numPr>
          <w:ilvl w:val="0"/>
          <w:numId w:val="41"/>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0651F8">
      <w:pPr>
        <w:pStyle w:val="ListParagraph"/>
        <w:numPr>
          <w:ilvl w:val="0"/>
          <w:numId w:val="41"/>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0651F8">
      <w:pPr>
        <w:pStyle w:val="ListParagraph"/>
        <w:numPr>
          <w:ilvl w:val="0"/>
          <w:numId w:val="41"/>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0651F8">
      <w:pPr>
        <w:pStyle w:val="ListParagraph"/>
        <w:numPr>
          <w:ilvl w:val="0"/>
          <w:numId w:val="4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0651F8">
      <w:pPr>
        <w:pStyle w:val="ListParagraph"/>
        <w:numPr>
          <w:ilvl w:val="0"/>
          <w:numId w:val="4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0651F8">
      <w:pPr>
        <w:pStyle w:val="ListParagraph"/>
        <w:numPr>
          <w:ilvl w:val="0"/>
          <w:numId w:val="4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0651F8">
      <w:pPr>
        <w:pStyle w:val="ListParagraph"/>
        <w:numPr>
          <w:ilvl w:val="0"/>
          <w:numId w:val="4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0651F8">
      <w:pPr>
        <w:pStyle w:val="ListParagraph"/>
        <w:numPr>
          <w:ilvl w:val="0"/>
          <w:numId w:val="4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211B21">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2" type="#_x0000_t75" style="width:474.6pt;height:194.4pt" o:ole="">
            <v:imagedata r:id="rId23" o:title=""/>
          </v:shape>
          <o:OLEObject Type="Embed" ProgID="Visio.Drawing.15" ShapeID="_x0000_i1032" DrawAspect="Content" ObjectID="_1483886859" r:id="rId24"/>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19"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19"/>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0651F8">
      <w:pPr>
        <w:pStyle w:val="ListParagraph"/>
        <w:widowControl/>
        <w:numPr>
          <w:ilvl w:val="0"/>
          <w:numId w:val="23"/>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F40237" w:rsidRPr="00F40237" w:rsidRDefault="00F40237" w:rsidP="000651F8">
      <w:pPr>
        <w:pStyle w:val="ListParagraph"/>
        <w:numPr>
          <w:ilvl w:val="0"/>
          <w:numId w:val="23"/>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3" type="#_x0000_t75" style="width:449.4pt;height:394.2pt" o:ole="">
            <v:imagedata r:id="rId25" o:title=""/>
          </v:shape>
          <o:OLEObject Type="Embed" ProgID="Visio.Drawing.15" ShapeID="_x0000_i1033" DrawAspect="Content" ObjectID="_1483886860" r:id="rId26"/>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0651F8">
      <w:pPr>
        <w:pStyle w:val="ListParagraph"/>
        <w:numPr>
          <w:ilvl w:val="0"/>
          <w:numId w:val="43"/>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0651F8">
      <w:pPr>
        <w:pStyle w:val="ListParagraph"/>
        <w:numPr>
          <w:ilvl w:val="0"/>
          <w:numId w:val="4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0651F8">
      <w:pPr>
        <w:pStyle w:val="ListParagraph"/>
        <w:numPr>
          <w:ilvl w:val="0"/>
          <w:numId w:val="4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0651F8">
      <w:pPr>
        <w:pStyle w:val="ListParagraph"/>
        <w:numPr>
          <w:ilvl w:val="0"/>
          <w:numId w:val="4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0651F8">
      <w:pPr>
        <w:pStyle w:val="ListParagraph"/>
        <w:numPr>
          <w:ilvl w:val="0"/>
          <w:numId w:val="4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4" type="#_x0000_t75" style="width:495.6pt;height:170.4pt" o:ole="">
            <v:imagedata r:id="rId27" o:title=""/>
          </v:shape>
          <o:OLEObject Type="Embed" ProgID="Visio.Drawing.15" ShapeID="_x0000_i1034" DrawAspect="Content" ObjectID="_1483886861" r:id="rId28"/>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B1CAC" w:rsidTr="00C4650A">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B1CAC" w:rsidTr="00C4650A">
              <w:tc>
                <w:tcPr>
                  <w:tcW w:w="2667"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5B1CAC" w:rsidRPr="00740261" w:rsidRDefault="005B1CA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380F55" w:rsidTr="00C4650A">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80F55" w:rsidRPr="00740261" w:rsidRDefault="00380F55"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D74B48" w:rsidTr="00C4650A">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4B48" w:rsidRPr="00740261" w:rsidRDefault="00D74B48"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5B1CAC" w:rsidRDefault="005B1CAC"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D5675" w:rsidTr="00C4650A">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D5675" w:rsidTr="00C4650A">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DD5675" w:rsidTr="00C4650A">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w:t>
                  </w:r>
                  <w:r w:rsidR="006A168F">
                    <w:rPr>
                      <w:rFonts w:ascii="微软雅黑" w:eastAsia="微软雅黑" w:hAnsi="微软雅黑" w:hint="eastAsia"/>
                      <w:iCs/>
                      <w:sz w:val="15"/>
                      <w:szCs w:val="15"/>
                    </w:rPr>
                    <w:t>日期</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w:t>
                  </w:r>
                  <w:r w:rsidR="00D75FA9">
                    <w:rPr>
                      <w:rFonts w:ascii="微软雅黑" w:eastAsia="微软雅黑" w:hAnsi="微软雅黑" w:hint="eastAsia"/>
                      <w:iCs/>
                      <w:sz w:val="15"/>
                      <w:szCs w:val="15"/>
                    </w:rPr>
                    <w:t>名称</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8C2414"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w:t>
                  </w:r>
                  <w:r w:rsidR="00DD5675">
                    <w:rPr>
                      <w:rFonts w:ascii="微软雅黑" w:eastAsia="微软雅黑" w:hAnsi="微软雅黑" w:hint="eastAsia"/>
                      <w:iCs/>
                      <w:sz w:val="15"/>
                      <w:szCs w:val="15"/>
                    </w:rPr>
                    <w:t>信息</w:t>
                  </w:r>
                </w:p>
              </w:tc>
              <w:tc>
                <w:tcPr>
                  <w:tcW w:w="2667" w:type="dxa"/>
                </w:tcPr>
                <w:p w:rsidR="00DD5675" w:rsidRDefault="00DD5675"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w:t>
                  </w:r>
                  <w:r w:rsidR="008C2414">
                    <w:rPr>
                      <w:rFonts w:ascii="微软雅黑" w:eastAsia="微软雅黑" w:hAnsi="微软雅黑" w:hint="eastAsia"/>
                      <w:iCs/>
                      <w:sz w:val="15"/>
                      <w:szCs w:val="15"/>
                    </w:rPr>
                    <w:t>主</w:t>
                  </w:r>
                  <w:r>
                    <w:rPr>
                      <w:rFonts w:ascii="微软雅黑" w:eastAsia="微软雅黑" w:hAnsi="微软雅黑" w:hint="eastAsia"/>
                      <w:iCs/>
                      <w:sz w:val="15"/>
                      <w:szCs w:val="15"/>
                    </w:rPr>
                    <w:t>信息集合</w:t>
                  </w:r>
                </w:p>
              </w:tc>
              <w:tc>
                <w:tcPr>
                  <w:tcW w:w="2668" w:type="dxa"/>
                </w:tcPr>
                <w:p w:rsidR="00DD5675" w:rsidRPr="00740261" w:rsidRDefault="008C2414"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0651F8">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20"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20"/>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0651F8">
      <w:pPr>
        <w:pStyle w:val="ListParagraph"/>
        <w:widowControl/>
        <w:numPr>
          <w:ilvl w:val="0"/>
          <w:numId w:val="23"/>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0651F8">
      <w:pPr>
        <w:pStyle w:val="ListParagraph"/>
        <w:widowControl/>
        <w:numPr>
          <w:ilvl w:val="0"/>
          <w:numId w:val="23"/>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lastRenderedPageBreak/>
        <w:t>业务参与系统</w:t>
      </w:r>
      <w:r w:rsidRPr="00170249">
        <w:rPr>
          <w:rFonts w:ascii="微软雅黑" w:eastAsia="微软雅黑" w:hAnsi="微软雅黑" w:hint="eastAsia"/>
          <w:b/>
          <w:sz w:val="18"/>
          <w:szCs w:val="18"/>
          <w:lang w:val="x-none"/>
        </w:rPr>
        <w:t>：</w:t>
      </w:r>
    </w:p>
    <w:p w:rsidR="000F595C" w:rsidRDefault="000F595C"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0651F8">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0651F8">
      <w:pPr>
        <w:pStyle w:val="ListParagraph"/>
        <w:widowControl/>
        <w:numPr>
          <w:ilvl w:val="0"/>
          <w:numId w:val="23"/>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26536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5" type="#_x0000_t75" style="width:764.4pt;height:286.2pt" o:ole="">
            <v:imagedata r:id="rId29" o:title=""/>
          </v:shape>
          <o:OLEObject Type="Embed" ProgID="Visio.Drawing.15" ShapeID="_x0000_i1035" DrawAspect="Content" ObjectID="_1483886862" r:id="rId30"/>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F84531">
      <w:pPr>
        <w:pStyle w:val="ListParagraph"/>
        <w:numPr>
          <w:ilvl w:val="0"/>
          <w:numId w:val="45"/>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F84531">
      <w:pPr>
        <w:pStyle w:val="ListParagraph"/>
        <w:numPr>
          <w:ilvl w:val="0"/>
          <w:numId w:val="45"/>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F84531">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F84531">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F84531">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F84531">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821648" w:rsidRPr="00FD0DBA" w:rsidRDefault="00821648" w:rsidP="00F84531">
      <w:pPr>
        <w:pStyle w:val="ListParagraph"/>
        <w:numPr>
          <w:ilvl w:val="0"/>
          <w:numId w:val="45"/>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主动挂断通话，</w:t>
      </w:r>
      <w:r>
        <w:rPr>
          <w:rFonts w:ascii="微软雅黑" w:eastAsia="微软雅黑" w:hAnsi="微软雅黑"/>
          <w:sz w:val="18"/>
          <w:szCs w:val="18"/>
          <w:lang w:val="x-none"/>
        </w:rPr>
        <w:t>同时</w:t>
      </w:r>
      <w:r>
        <w:rPr>
          <w:rFonts w:ascii="微软雅黑" w:eastAsia="微软雅黑" w:hAnsi="微软雅黑" w:hint="eastAsia"/>
          <w:sz w:val="18"/>
          <w:szCs w:val="18"/>
          <w:lang w:val="x-none"/>
        </w:rPr>
        <w:t>车机也会断开与呼叫中心的连接。</w:t>
      </w:r>
    </w:p>
    <w:p w:rsidR="00D57DFA" w:rsidRDefault="00265367">
      <w:pPr>
        <w:widowControl/>
        <w:jc w:val="left"/>
        <w:rPr>
          <w:lang w:val="x-none"/>
        </w:rPr>
        <w:sectPr w:rsidR="00D57DFA" w:rsidSect="00D57DFA">
          <w:pgSz w:w="16838" w:h="11906" w:orient="landscape"/>
          <w:pgMar w:top="720" w:right="720" w:bottom="720" w:left="720" w:header="851" w:footer="992" w:gutter="0"/>
          <w:cols w:space="425"/>
          <w:docGrid w:type="lines" w:linePitch="312"/>
        </w:sectPr>
      </w:pPr>
      <w:r>
        <w:rPr>
          <w:lang w:val="x-none"/>
        </w:rPr>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6" type="#_x0000_t75" style="width:397.2pt;height:211.8pt" o:ole="">
            <v:imagedata r:id="rId31" o:title=""/>
          </v:shape>
          <o:OLEObject Type="Embed" ProgID="Visio.Drawing.15" ShapeID="_x0000_i1036" DrawAspect="Content" ObjectID="_1483886863" r:id="rId32"/>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0651F8">
      <w:pPr>
        <w:pStyle w:val="ListParagraph"/>
        <w:numPr>
          <w:ilvl w:val="0"/>
          <w:numId w:val="40"/>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0651F8">
      <w:pPr>
        <w:pStyle w:val="ListParagraph"/>
        <w:numPr>
          <w:ilvl w:val="0"/>
          <w:numId w:val="40"/>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125AF7">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125AF7">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125AF7">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0651F8">
      <w:pPr>
        <w:pStyle w:val="ListParagraph"/>
        <w:numPr>
          <w:ilvl w:val="0"/>
          <w:numId w:val="40"/>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8309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8309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8309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8309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8309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8309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8309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iCs/>
                <w:sz w:val="18"/>
                <w:szCs w:val="18"/>
              </w:rPr>
            </w:pPr>
          </w:p>
        </w:tc>
      </w:tr>
      <w:tr w:rsidR="00E92F8F" w:rsidRPr="00C46A18" w:rsidTr="008309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8309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830962">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8309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8309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8309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8309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8309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830962">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BA619A">
            <w:pPr>
              <w:pStyle w:val="ListParagraph"/>
              <w:numPr>
                <w:ilvl w:val="0"/>
                <w:numId w:val="23"/>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1"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1"/>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405D2F">
      <w:pPr>
        <w:pStyle w:val="ListParagraph"/>
        <w:widowControl/>
        <w:numPr>
          <w:ilvl w:val="0"/>
          <w:numId w:val="23"/>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405D2F">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405D2F">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405D2F">
      <w:pPr>
        <w:pStyle w:val="ListParagraph"/>
        <w:widowControl/>
        <w:numPr>
          <w:ilvl w:val="0"/>
          <w:numId w:val="23"/>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7" type="#_x0000_t75" style="width:516.6pt;height:255.6pt" o:ole="">
            <v:imagedata r:id="rId33" o:title=""/>
          </v:shape>
          <o:OLEObject Type="Embed" ProgID="Visio.Drawing.15" ShapeID="_x0000_i1037" DrawAspect="Content" ObjectID="_1483886864" r:id="rId34"/>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F84531">
      <w:pPr>
        <w:pStyle w:val="ListParagraph"/>
        <w:numPr>
          <w:ilvl w:val="0"/>
          <w:numId w:val="46"/>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F84531">
      <w:pPr>
        <w:pStyle w:val="ListParagraph"/>
        <w:numPr>
          <w:ilvl w:val="0"/>
          <w:numId w:val="46"/>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F84531">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F84531">
      <w:pPr>
        <w:pStyle w:val="ListParagraph"/>
        <w:numPr>
          <w:ilvl w:val="0"/>
          <w:numId w:val="46"/>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Pr="00A14062" w:rsidRDefault="003938BA" w:rsidP="00F212CB">
      <w:pPr>
        <w:pStyle w:val="Heading2"/>
        <w:pageBreakBefore/>
        <w:ind w:left="578" w:hanging="578"/>
        <w:rPr>
          <w:rFonts w:ascii="微软雅黑" w:eastAsia="微软雅黑" w:hAnsi="微软雅黑"/>
          <w:color w:val="2F5496" w:themeColor="accent5" w:themeShade="BF"/>
          <w:sz w:val="24"/>
          <w:szCs w:val="24"/>
        </w:rPr>
      </w:pPr>
      <w:bookmarkStart w:id="22"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2"/>
    </w:p>
    <w:p w:rsidR="002C2F96" w:rsidRPr="00FF702A" w:rsidRDefault="002C2F96" w:rsidP="002C2F96">
      <w:pPr>
        <w:pStyle w:val="Heading3"/>
        <w:rPr>
          <w:rFonts w:ascii="微软雅黑" w:eastAsia="微软雅黑" w:hAnsi="微软雅黑"/>
          <w:color w:val="2E74B5" w:themeColor="accent1" w:themeShade="BF"/>
          <w:sz w:val="21"/>
          <w:szCs w:val="21"/>
        </w:rPr>
      </w:pPr>
      <w:bookmarkStart w:id="23"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3"/>
    </w:p>
    <w:p w:rsidR="005A2A84" w:rsidRDefault="005A2A84" w:rsidP="004908EB">
      <w:pPr>
        <w:rPr>
          <w:rFonts w:ascii="微软雅黑" w:eastAsia="微软雅黑" w:hAnsi="微软雅黑"/>
          <w:sz w:val="18"/>
          <w:szCs w:val="18"/>
        </w:rPr>
      </w:pPr>
    </w:p>
    <w:p w:rsidR="00F9336E" w:rsidRPr="00FF702A" w:rsidRDefault="00F9336E" w:rsidP="00F9336E">
      <w:pPr>
        <w:pStyle w:val="Heading3"/>
        <w:rPr>
          <w:rFonts w:ascii="微软雅黑" w:eastAsia="微软雅黑" w:hAnsi="微软雅黑"/>
          <w:color w:val="2E74B5" w:themeColor="accent1" w:themeShade="BF"/>
          <w:sz w:val="21"/>
          <w:szCs w:val="21"/>
        </w:rPr>
      </w:pPr>
      <w:bookmarkStart w:id="24"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4"/>
    </w:p>
    <w:p w:rsidR="00A3528D" w:rsidRPr="00FF702A" w:rsidRDefault="0040292B" w:rsidP="00A3528D">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25" w:name="_Toc410145012"/>
      <w:r w:rsidR="00A3528D">
        <w:rPr>
          <w:rFonts w:ascii="微软雅黑" w:eastAsia="微软雅黑" w:hAnsi="微软雅黑" w:hint="eastAsia"/>
          <w:color w:val="2E74B5" w:themeColor="accent1" w:themeShade="BF"/>
          <w:sz w:val="21"/>
          <w:szCs w:val="21"/>
          <w:lang w:eastAsia="zh-CN"/>
        </w:rPr>
        <w:t>[营销门户] 内容管理</w:t>
      </w:r>
      <w:bookmarkEnd w:id="25"/>
    </w:p>
    <w:p w:rsidR="00BC6BA9" w:rsidRDefault="00BC6BA9" w:rsidP="00BC6BA9">
      <w:pPr>
        <w:rPr>
          <w:rFonts w:ascii="微软雅黑" w:eastAsia="微软雅黑" w:hAnsi="微软雅黑"/>
          <w:sz w:val="18"/>
          <w:szCs w:val="18"/>
        </w:rPr>
      </w:pPr>
    </w:p>
    <w:p w:rsidR="00643B5F" w:rsidRDefault="00643B5F" w:rsidP="004908EB">
      <w:pPr>
        <w:rPr>
          <w:rFonts w:ascii="微软雅黑" w:eastAsia="微软雅黑" w:hAnsi="微软雅黑"/>
          <w:sz w:val="18"/>
          <w:szCs w:val="18"/>
        </w:rPr>
      </w:pPr>
    </w:p>
    <w:p w:rsidR="0061046E" w:rsidRPr="00A14062" w:rsidRDefault="0061046E" w:rsidP="0040292B">
      <w:pPr>
        <w:pStyle w:val="Heading2"/>
        <w:pageBreakBefore/>
        <w:ind w:left="578" w:hanging="578"/>
        <w:rPr>
          <w:rFonts w:ascii="微软雅黑" w:eastAsia="微软雅黑" w:hAnsi="微软雅黑"/>
          <w:color w:val="2F5496" w:themeColor="accent5" w:themeShade="BF"/>
          <w:sz w:val="24"/>
          <w:szCs w:val="24"/>
        </w:rPr>
      </w:pPr>
      <w:bookmarkStart w:id="26"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6"/>
    </w:p>
    <w:p w:rsidR="00A27627" w:rsidRPr="00FF702A" w:rsidRDefault="00A27627" w:rsidP="00A27627">
      <w:pPr>
        <w:pStyle w:val="Heading3"/>
        <w:rPr>
          <w:rFonts w:ascii="微软雅黑" w:eastAsia="微软雅黑" w:hAnsi="微软雅黑"/>
          <w:color w:val="2E74B5" w:themeColor="accent1" w:themeShade="BF"/>
          <w:sz w:val="21"/>
          <w:szCs w:val="21"/>
        </w:rPr>
      </w:pPr>
      <w:bookmarkStart w:id="27" w:name="_Toc410145014"/>
      <w:r>
        <w:rPr>
          <w:rFonts w:ascii="微软雅黑" w:eastAsia="微软雅黑" w:hAnsi="微软雅黑" w:hint="eastAsia"/>
          <w:color w:val="2E74B5" w:themeColor="accent1" w:themeShade="BF"/>
          <w:sz w:val="21"/>
          <w:szCs w:val="21"/>
          <w:lang w:eastAsia="zh-CN"/>
        </w:rPr>
        <w:t>[支付平台] 在线支付</w:t>
      </w:r>
      <w:bookmarkEnd w:id="27"/>
    </w:p>
    <w:p w:rsidR="003D5353" w:rsidRDefault="003D5353"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8" w:name="_Toc410145015"/>
      <w:r>
        <w:rPr>
          <w:rFonts w:ascii="微软雅黑" w:eastAsia="微软雅黑" w:hAnsi="微软雅黑" w:hint="eastAsia"/>
          <w:color w:val="2E74B5" w:themeColor="accent1" w:themeShade="BF"/>
          <w:sz w:val="21"/>
          <w:szCs w:val="21"/>
          <w:lang w:eastAsia="zh-CN"/>
        </w:rPr>
        <w:t>[支付平台] 订单管理</w:t>
      </w:r>
      <w:bookmarkEnd w:id="28"/>
    </w:p>
    <w:p w:rsidR="00E41198" w:rsidRDefault="00E41198"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9" w:name="_Toc410145016"/>
      <w:r>
        <w:rPr>
          <w:rFonts w:ascii="微软雅黑" w:eastAsia="微软雅黑" w:hAnsi="微软雅黑" w:hint="eastAsia"/>
          <w:color w:val="2E74B5" w:themeColor="accent1" w:themeShade="BF"/>
          <w:sz w:val="21"/>
          <w:szCs w:val="21"/>
          <w:lang w:eastAsia="zh-CN"/>
        </w:rPr>
        <w:t>[支付平台] 对账管理</w:t>
      </w:r>
      <w:bookmarkEnd w:id="29"/>
    </w:p>
    <w:p w:rsidR="00E17E3B" w:rsidRDefault="00E17E3B" w:rsidP="004908EB">
      <w:pPr>
        <w:rPr>
          <w:rFonts w:ascii="微软雅黑" w:eastAsia="微软雅黑" w:hAnsi="微软雅黑"/>
          <w:sz w:val="18"/>
          <w:szCs w:val="18"/>
        </w:rPr>
      </w:pPr>
    </w:p>
    <w:p w:rsidR="00AD1DE4" w:rsidRPr="00A14062" w:rsidRDefault="00AD1DE4" w:rsidP="0040292B">
      <w:pPr>
        <w:pStyle w:val="Heading2"/>
        <w:pageBreakBefore/>
        <w:ind w:left="578" w:hanging="578"/>
        <w:rPr>
          <w:rFonts w:ascii="微软雅黑" w:eastAsia="微软雅黑" w:hAnsi="微软雅黑"/>
          <w:color w:val="2F5496" w:themeColor="accent5" w:themeShade="BF"/>
          <w:sz w:val="24"/>
          <w:szCs w:val="24"/>
        </w:rPr>
      </w:pPr>
      <w:bookmarkStart w:id="30"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30"/>
    </w:p>
    <w:p w:rsidR="00B46566" w:rsidRDefault="00B46566" w:rsidP="00B46566">
      <w:pPr>
        <w:pStyle w:val="Heading3"/>
        <w:rPr>
          <w:rFonts w:ascii="微软雅黑" w:eastAsia="微软雅黑" w:hAnsi="微软雅黑"/>
          <w:color w:val="2D73B3"/>
          <w:sz w:val="21"/>
          <w:szCs w:val="21"/>
        </w:rPr>
      </w:pPr>
      <w:bookmarkStart w:id="31"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查看推荐应用</w:t>
      </w:r>
      <w:bookmarkEnd w:id="31"/>
    </w:p>
    <w:p w:rsidR="00AD1DE4" w:rsidRDefault="00AD1DE4" w:rsidP="004908EB">
      <w:pPr>
        <w:rPr>
          <w:rFonts w:ascii="微软雅黑" w:eastAsia="微软雅黑" w:hAnsi="微软雅黑"/>
          <w:sz w:val="18"/>
          <w:szCs w:val="18"/>
        </w:rPr>
      </w:pPr>
    </w:p>
    <w:p w:rsidR="00B46566" w:rsidRDefault="00B46566" w:rsidP="00B46566">
      <w:pPr>
        <w:pStyle w:val="Heading3"/>
        <w:rPr>
          <w:rFonts w:ascii="微软雅黑" w:eastAsia="微软雅黑" w:hAnsi="微软雅黑"/>
          <w:color w:val="2D73B3"/>
          <w:sz w:val="21"/>
          <w:szCs w:val="21"/>
        </w:rPr>
      </w:pPr>
      <w:bookmarkStart w:id="32" w:name="_Toc410145019"/>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应用安装更新</w:t>
      </w:r>
      <w:bookmarkEnd w:id="32"/>
    </w:p>
    <w:p w:rsidR="00C13A98" w:rsidRDefault="00C13A98" w:rsidP="004908EB">
      <w:pPr>
        <w:rPr>
          <w:rFonts w:ascii="微软雅黑" w:eastAsia="微软雅黑" w:hAnsi="微软雅黑"/>
          <w:sz w:val="18"/>
          <w:szCs w:val="18"/>
        </w:rPr>
      </w:pPr>
    </w:p>
    <w:p w:rsidR="00B46566" w:rsidRDefault="00B46566" w:rsidP="004908EB">
      <w:pPr>
        <w:rPr>
          <w:rFonts w:ascii="微软雅黑" w:eastAsia="微软雅黑" w:hAnsi="微软雅黑"/>
          <w:sz w:val="18"/>
          <w:szCs w:val="18"/>
        </w:rPr>
      </w:pPr>
    </w:p>
    <w:p w:rsidR="00B46566" w:rsidRDefault="00B46566" w:rsidP="00B46566">
      <w:pPr>
        <w:pStyle w:val="Heading3"/>
        <w:rPr>
          <w:rFonts w:ascii="微软雅黑" w:eastAsia="微软雅黑" w:hAnsi="微软雅黑"/>
          <w:color w:val="2D73B3"/>
          <w:sz w:val="21"/>
          <w:szCs w:val="21"/>
        </w:rPr>
      </w:pPr>
      <w:bookmarkStart w:id="33"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记录管理安装</w:t>
      </w:r>
      <w:bookmarkEnd w:id="33"/>
    </w:p>
    <w:p w:rsidR="00B46566" w:rsidRDefault="00B46566" w:rsidP="004908EB">
      <w:pPr>
        <w:rPr>
          <w:rFonts w:ascii="微软雅黑" w:eastAsia="微软雅黑" w:hAnsi="微软雅黑"/>
          <w:sz w:val="18"/>
          <w:szCs w:val="18"/>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4"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4"/>
    </w:p>
    <w:p w:rsidR="00AB79CC" w:rsidRPr="00FF702A" w:rsidRDefault="00AB79CC" w:rsidP="00AB79CC">
      <w:pPr>
        <w:pStyle w:val="Heading3"/>
        <w:rPr>
          <w:rFonts w:ascii="微软雅黑" w:eastAsia="微软雅黑" w:hAnsi="微软雅黑"/>
          <w:color w:val="2E74B5" w:themeColor="accent1" w:themeShade="BF"/>
          <w:sz w:val="21"/>
          <w:szCs w:val="21"/>
        </w:rPr>
      </w:pPr>
      <w:bookmarkStart w:id="35" w:name="_Toc410145022"/>
      <w:r>
        <w:rPr>
          <w:rFonts w:ascii="微软雅黑" w:eastAsia="微软雅黑" w:hAnsi="微软雅黑" w:hint="eastAsia"/>
          <w:color w:val="2E74B5" w:themeColor="accent1" w:themeShade="BF"/>
          <w:sz w:val="21"/>
          <w:szCs w:val="21"/>
          <w:lang w:eastAsia="zh-CN"/>
        </w:rPr>
        <w:t xml:space="preserve">[身份认证平台] </w:t>
      </w:r>
      <w:r w:rsidR="002B49F0">
        <w:rPr>
          <w:rFonts w:ascii="微软雅黑" w:eastAsia="微软雅黑" w:hAnsi="微软雅黑" w:hint="eastAsia"/>
          <w:color w:val="2E74B5" w:themeColor="accent1" w:themeShade="BF"/>
          <w:sz w:val="21"/>
          <w:szCs w:val="21"/>
          <w:lang w:eastAsia="zh-CN"/>
        </w:rPr>
        <w:t>新用户注册</w:t>
      </w:r>
      <w:bookmarkEnd w:id="35"/>
    </w:p>
    <w:p w:rsidR="00D00A30" w:rsidRDefault="00D00A30" w:rsidP="004908EB">
      <w:pPr>
        <w:rPr>
          <w:rFonts w:ascii="微软雅黑" w:eastAsia="微软雅黑" w:hAnsi="微软雅黑"/>
          <w:sz w:val="18"/>
          <w:szCs w:val="18"/>
        </w:rPr>
      </w:pPr>
    </w:p>
    <w:p w:rsidR="002B49F0" w:rsidRPr="00FF702A" w:rsidRDefault="002B49F0" w:rsidP="002B49F0">
      <w:pPr>
        <w:pStyle w:val="Heading3"/>
        <w:rPr>
          <w:rFonts w:ascii="微软雅黑" w:eastAsia="微软雅黑" w:hAnsi="微软雅黑"/>
          <w:color w:val="2E74B5" w:themeColor="accent1" w:themeShade="BF"/>
          <w:sz w:val="21"/>
          <w:szCs w:val="21"/>
        </w:rPr>
      </w:pPr>
      <w:bookmarkStart w:id="36" w:name="_Toc410145023"/>
      <w:r>
        <w:rPr>
          <w:rFonts w:ascii="微软雅黑" w:eastAsia="微软雅黑" w:hAnsi="微软雅黑" w:hint="eastAsia"/>
          <w:color w:val="2E74B5" w:themeColor="accent1" w:themeShade="BF"/>
          <w:sz w:val="21"/>
          <w:szCs w:val="21"/>
          <w:lang w:eastAsia="zh-CN"/>
        </w:rPr>
        <w:t>[身份认证平台] 身份认证</w:t>
      </w:r>
      <w:bookmarkEnd w:id="36"/>
    </w:p>
    <w:p w:rsidR="00D23C2F" w:rsidRDefault="00D23C2F" w:rsidP="004908EB">
      <w:pPr>
        <w:rPr>
          <w:rFonts w:ascii="微软雅黑" w:eastAsia="微软雅黑" w:hAnsi="微软雅黑"/>
          <w:sz w:val="18"/>
          <w:szCs w:val="18"/>
        </w:rPr>
      </w:pPr>
    </w:p>
    <w:p w:rsidR="000729FC" w:rsidRPr="00FF702A" w:rsidRDefault="000729FC" w:rsidP="000729FC">
      <w:pPr>
        <w:pStyle w:val="Heading3"/>
        <w:rPr>
          <w:rFonts w:ascii="微软雅黑" w:eastAsia="微软雅黑" w:hAnsi="微软雅黑"/>
          <w:color w:val="2E74B5" w:themeColor="accent1" w:themeShade="BF"/>
          <w:sz w:val="21"/>
          <w:szCs w:val="21"/>
        </w:rPr>
      </w:pPr>
      <w:bookmarkStart w:id="37" w:name="_Toc410145024"/>
      <w:r>
        <w:rPr>
          <w:rFonts w:ascii="微软雅黑" w:eastAsia="微软雅黑" w:hAnsi="微软雅黑" w:hint="eastAsia"/>
          <w:color w:val="2E74B5" w:themeColor="accent1" w:themeShade="BF"/>
          <w:sz w:val="21"/>
          <w:szCs w:val="21"/>
          <w:lang w:eastAsia="zh-CN"/>
        </w:rPr>
        <w:t>[身份认证平台] 服务包管理</w:t>
      </w:r>
      <w:bookmarkEnd w:id="37"/>
    </w:p>
    <w:p w:rsidR="000729FC" w:rsidRDefault="000729FC" w:rsidP="004908EB">
      <w:pPr>
        <w:rPr>
          <w:rFonts w:ascii="微软雅黑" w:eastAsia="微软雅黑" w:hAnsi="微软雅黑"/>
          <w:sz w:val="18"/>
          <w:szCs w:val="18"/>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8"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38"/>
    </w:p>
    <w:p w:rsidR="00057A5D" w:rsidRPr="00FF702A" w:rsidRDefault="00057A5D" w:rsidP="00057A5D">
      <w:pPr>
        <w:pStyle w:val="Heading3"/>
        <w:rPr>
          <w:rFonts w:ascii="微软雅黑" w:eastAsia="微软雅黑" w:hAnsi="微软雅黑"/>
          <w:color w:val="2E74B5" w:themeColor="accent1" w:themeShade="BF"/>
          <w:sz w:val="21"/>
          <w:szCs w:val="21"/>
        </w:rPr>
      </w:pPr>
      <w:bookmarkStart w:id="39"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39"/>
    </w:p>
    <w:p w:rsidR="00B94F7A" w:rsidRPr="00FF702A" w:rsidRDefault="0040292B" w:rsidP="00B94F7A">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40" w:name="_Toc410145027"/>
      <w:r w:rsidR="00B94F7A">
        <w:rPr>
          <w:rFonts w:ascii="微软雅黑" w:eastAsia="微软雅黑" w:hAnsi="微软雅黑" w:hint="eastAsia"/>
          <w:color w:val="2E74B5" w:themeColor="accent1" w:themeShade="BF"/>
          <w:sz w:val="21"/>
          <w:szCs w:val="21"/>
          <w:lang w:eastAsia="zh-CN"/>
        </w:rPr>
        <w:t xml:space="preserve">[服务网关] </w:t>
      </w:r>
      <w:r w:rsidR="00276179">
        <w:rPr>
          <w:rFonts w:ascii="微软雅黑" w:eastAsia="微软雅黑" w:hAnsi="微软雅黑" w:hint="eastAsia"/>
          <w:color w:val="2E74B5" w:themeColor="accent1" w:themeShade="BF"/>
          <w:sz w:val="21"/>
          <w:szCs w:val="21"/>
          <w:lang w:eastAsia="zh-CN"/>
        </w:rPr>
        <w:t>第三方</w:t>
      </w:r>
      <w:r w:rsidR="00B94F7A">
        <w:rPr>
          <w:rFonts w:ascii="微软雅黑" w:eastAsia="微软雅黑" w:hAnsi="微软雅黑" w:hint="eastAsia"/>
          <w:color w:val="2E74B5" w:themeColor="accent1" w:themeShade="BF"/>
          <w:sz w:val="21"/>
          <w:szCs w:val="21"/>
          <w:lang w:eastAsia="zh-CN"/>
        </w:rPr>
        <w:t>服务</w:t>
      </w:r>
      <w:r w:rsidR="00276179">
        <w:rPr>
          <w:rFonts w:ascii="微软雅黑" w:eastAsia="微软雅黑" w:hAnsi="微软雅黑" w:hint="eastAsia"/>
          <w:color w:val="2E74B5" w:themeColor="accent1" w:themeShade="BF"/>
          <w:sz w:val="21"/>
          <w:szCs w:val="21"/>
          <w:lang w:eastAsia="zh-CN"/>
        </w:rPr>
        <w:t>集成</w:t>
      </w:r>
      <w:bookmarkEnd w:id="40"/>
    </w:p>
    <w:p w:rsidR="00276179" w:rsidRDefault="00276179" w:rsidP="004908EB">
      <w:pPr>
        <w:rPr>
          <w:rFonts w:ascii="微软雅黑" w:eastAsia="微软雅黑" w:hAnsi="微软雅黑"/>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41"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控制台</w:t>
      </w:r>
      <w:bookmarkEnd w:id="41"/>
    </w:p>
    <w:p w:rsidR="00A84F4C" w:rsidRDefault="00A84F4C" w:rsidP="00A84F4C">
      <w:pPr>
        <w:rPr>
          <w:lang w:val="x-none"/>
        </w:rPr>
      </w:pPr>
    </w:p>
    <w:p w:rsidR="00730440" w:rsidRPr="00A14062" w:rsidRDefault="00730440" w:rsidP="0040292B">
      <w:pPr>
        <w:pStyle w:val="Heading2"/>
        <w:pageBreakBefore/>
        <w:ind w:left="578" w:hanging="578"/>
        <w:rPr>
          <w:rFonts w:ascii="微软雅黑" w:eastAsia="微软雅黑" w:hAnsi="微软雅黑"/>
          <w:color w:val="2F5496" w:themeColor="accent5" w:themeShade="BF"/>
          <w:sz w:val="24"/>
          <w:szCs w:val="24"/>
        </w:rPr>
      </w:pPr>
      <w:bookmarkStart w:id="42"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42"/>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43"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43"/>
    </w:p>
    <w:p w:rsidR="0002478E" w:rsidRPr="0002478E" w:rsidRDefault="0002478E" w:rsidP="0002478E">
      <w:pPr>
        <w:rPr>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44"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44"/>
    </w:p>
    <w:p w:rsidR="008E13AC" w:rsidRDefault="008E13AC" w:rsidP="004908EB">
      <w:pPr>
        <w:rPr>
          <w:rFonts w:ascii="微软雅黑" w:eastAsia="微软雅黑" w:hAnsi="微软雅黑"/>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45" w:name="_Toc410145032"/>
      <w:r>
        <w:rPr>
          <w:rFonts w:ascii="微软雅黑" w:eastAsia="微软雅黑" w:hAnsi="微软雅黑" w:hint="eastAsia"/>
          <w:color w:val="2E74B5" w:themeColor="accent1" w:themeShade="BF"/>
          <w:sz w:val="21"/>
          <w:szCs w:val="21"/>
          <w:lang w:eastAsia="zh-CN"/>
        </w:rPr>
        <w:t>[主数据] 用户行为数据管理</w:t>
      </w:r>
      <w:bookmarkEnd w:id="45"/>
    </w:p>
    <w:p w:rsidR="0059252E" w:rsidRPr="0059252E" w:rsidRDefault="0059252E" w:rsidP="0059252E">
      <w:pPr>
        <w:rPr>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46"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46"/>
    </w:p>
    <w:p w:rsidR="002E008E" w:rsidRPr="002E008E" w:rsidRDefault="002E008E" w:rsidP="002E008E">
      <w:pPr>
        <w:pStyle w:val="Heading1"/>
        <w:rPr>
          <w:rFonts w:ascii="微软雅黑" w:eastAsia="微软雅黑" w:hAnsi="微软雅黑"/>
          <w:color w:val="1F3864" w:themeColor="accent5" w:themeShade="80"/>
        </w:rPr>
      </w:pPr>
      <w:bookmarkStart w:id="47"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47"/>
    </w:p>
    <w:p w:rsidR="00DA3380" w:rsidRPr="00A14062" w:rsidRDefault="00DA3380" w:rsidP="00DA3380">
      <w:pPr>
        <w:pStyle w:val="Heading2"/>
        <w:rPr>
          <w:rFonts w:ascii="微软雅黑" w:eastAsia="微软雅黑" w:hAnsi="微软雅黑"/>
          <w:color w:val="2F5496" w:themeColor="accent5" w:themeShade="BF"/>
          <w:sz w:val="24"/>
          <w:szCs w:val="24"/>
        </w:rPr>
      </w:pPr>
      <w:bookmarkStart w:id="48"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48"/>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38" type="#_x0000_t75" style="width:475.2pt;height:270pt" o:ole="">
            <v:imagedata r:id="rId35" o:title=""/>
          </v:shape>
          <o:OLEObject Type="Embed" ProgID="Visio.Drawing.15" ShapeID="_x0000_i1038" DrawAspect="Content" ObjectID="_1483886865" r:id="rId36"/>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0651F8">
      <w:pPr>
        <w:pStyle w:val="ListParagraph"/>
        <w:numPr>
          <w:ilvl w:val="0"/>
          <w:numId w:val="35"/>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0651F8">
      <w:pPr>
        <w:pStyle w:val="ListParagraph"/>
        <w:numPr>
          <w:ilvl w:val="0"/>
          <w:numId w:val="35"/>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0651F8">
      <w:pPr>
        <w:pStyle w:val="ListParagraph"/>
        <w:numPr>
          <w:ilvl w:val="0"/>
          <w:numId w:val="35"/>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0651F8">
      <w:pPr>
        <w:pStyle w:val="ListParagraph"/>
        <w:numPr>
          <w:ilvl w:val="0"/>
          <w:numId w:val="35"/>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0651F8">
      <w:pPr>
        <w:pStyle w:val="ListParagraph"/>
        <w:numPr>
          <w:ilvl w:val="0"/>
          <w:numId w:val="35"/>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0651F8">
      <w:pPr>
        <w:pStyle w:val="ListParagraph"/>
        <w:numPr>
          <w:ilvl w:val="0"/>
          <w:numId w:val="35"/>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49"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49"/>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50"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50"/>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51"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51"/>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52"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52"/>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3" w:name="_Toc410145040"/>
      <w:r>
        <w:rPr>
          <w:rFonts w:ascii="微软雅黑" w:eastAsia="微软雅黑" w:hAnsi="微软雅黑" w:hint="eastAsia"/>
          <w:color w:val="2E74B5" w:themeColor="accent1" w:themeShade="BF"/>
          <w:sz w:val="21"/>
          <w:szCs w:val="21"/>
          <w:lang w:eastAsia="zh-CN"/>
        </w:rPr>
        <w:t>车辆数据查询接口</w:t>
      </w:r>
      <w:bookmarkEnd w:id="53"/>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4" w:name="_Toc410145041"/>
      <w:r>
        <w:rPr>
          <w:rFonts w:ascii="微软雅黑" w:eastAsia="微软雅黑" w:hAnsi="微软雅黑" w:hint="eastAsia"/>
          <w:color w:val="2E74B5" w:themeColor="accent1" w:themeShade="BF"/>
          <w:sz w:val="21"/>
          <w:szCs w:val="21"/>
          <w:lang w:eastAsia="zh-CN"/>
        </w:rPr>
        <w:t>流量数据查询接口</w:t>
      </w:r>
      <w:bookmarkEnd w:id="54"/>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5" w:name="_Toc410145042"/>
      <w:r>
        <w:rPr>
          <w:rFonts w:ascii="微软雅黑" w:eastAsia="微软雅黑" w:hAnsi="微软雅黑" w:hint="eastAsia"/>
          <w:color w:val="2E74B5" w:themeColor="accent1" w:themeShade="BF"/>
          <w:sz w:val="21"/>
          <w:szCs w:val="21"/>
          <w:lang w:eastAsia="zh-CN"/>
        </w:rPr>
        <w:t>流量数据同步接口</w:t>
      </w:r>
      <w:bookmarkEnd w:id="55"/>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56" w:name="_Toc410145043"/>
      <w:r>
        <w:rPr>
          <w:rFonts w:ascii="微软雅黑" w:eastAsia="微软雅黑" w:hAnsi="微软雅黑" w:hint="eastAsia"/>
          <w:color w:val="2E74B5" w:themeColor="accent1" w:themeShade="BF"/>
          <w:sz w:val="21"/>
          <w:szCs w:val="21"/>
          <w:lang w:eastAsia="zh-CN"/>
        </w:rPr>
        <w:t>用户行为数据同步接口</w:t>
      </w:r>
      <w:bookmarkEnd w:id="56"/>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7" w:name="_Toc410145044"/>
      <w:r>
        <w:rPr>
          <w:rFonts w:ascii="微软雅黑" w:eastAsia="微软雅黑" w:hAnsi="微软雅黑" w:hint="eastAsia"/>
          <w:color w:val="2E74B5" w:themeColor="accent1" w:themeShade="BF"/>
          <w:sz w:val="21"/>
          <w:szCs w:val="21"/>
          <w:lang w:eastAsia="zh-CN"/>
        </w:rPr>
        <w:t>第三方支付平台接口</w:t>
      </w:r>
      <w:bookmarkEnd w:id="57"/>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8" w:name="_Toc410145045"/>
      <w:r>
        <w:rPr>
          <w:rFonts w:ascii="微软雅黑" w:eastAsia="微软雅黑" w:hAnsi="微软雅黑" w:hint="eastAsia"/>
          <w:color w:val="2E74B5" w:themeColor="accent1" w:themeShade="BF"/>
          <w:sz w:val="21"/>
          <w:szCs w:val="21"/>
          <w:lang w:eastAsia="zh-CN"/>
        </w:rPr>
        <w:t>支付订单查询接口</w:t>
      </w:r>
      <w:bookmarkEnd w:id="58"/>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59" w:name="_Toc410145046"/>
      <w:r>
        <w:rPr>
          <w:rFonts w:ascii="微软雅黑" w:eastAsia="微软雅黑" w:hAnsi="微软雅黑" w:hint="eastAsia"/>
          <w:color w:val="2E74B5" w:themeColor="accent1" w:themeShade="BF"/>
          <w:sz w:val="21"/>
          <w:szCs w:val="21"/>
          <w:lang w:eastAsia="zh-CN"/>
        </w:rPr>
        <w:t>天气接口</w:t>
      </w:r>
      <w:bookmarkEnd w:id="59"/>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60" w:name="_Toc410145047"/>
      <w:r>
        <w:rPr>
          <w:rFonts w:ascii="微软雅黑" w:eastAsia="微软雅黑" w:hAnsi="微软雅黑" w:hint="eastAsia"/>
          <w:color w:val="2E74B5" w:themeColor="accent1" w:themeShade="BF"/>
          <w:sz w:val="21"/>
          <w:szCs w:val="21"/>
          <w:lang w:eastAsia="zh-CN"/>
        </w:rPr>
        <w:t>地图应用接口</w:t>
      </w:r>
      <w:bookmarkEnd w:id="60"/>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61" w:name="_Toc410145048"/>
      <w:r w:rsidRPr="005437C2">
        <w:rPr>
          <w:rFonts w:ascii="微软雅黑" w:eastAsia="微软雅黑" w:hAnsi="微软雅黑" w:hint="eastAsia"/>
          <w:color w:val="2D73B3"/>
          <w:sz w:val="21"/>
          <w:szCs w:val="21"/>
        </w:rPr>
        <w:t>应用商店接口</w:t>
      </w:r>
      <w:bookmarkEnd w:id="61"/>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lastRenderedPageBreak/>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62"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62"/>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63"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63"/>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39" type="#_x0000_t75" style="width:507pt;height:425.4pt" o:ole="">
            <v:imagedata r:id="rId37" o:title=""/>
          </v:shape>
          <o:OLEObject Type="Embed" ProgID="Visio.Drawing.11" ShapeID="_x0000_i1039" DrawAspect="Content" ObjectID="_1483886866" r:id="rId38"/>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64" w:name="_Toc410145051"/>
      <w:r>
        <w:rPr>
          <w:rFonts w:ascii="微软雅黑" w:eastAsia="微软雅黑" w:hAnsi="微软雅黑" w:hint="eastAsia"/>
          <w:color w:val="2F5496" w:themeColor="accent5" w:themeShade="BF"/>
          <w:sz w:val="24"/>
          <w:szCs w:val="24"/>
          <w:lang w:eastAsia="zh-CN"/>
        </w:rPr>
        <w:t>Core Business Data Flow核心业务数据流</w:t>
      </w:r>
      <w:bookmarkEnd w:id="64"/>
    </w:p>
    <w:p w:rsidR="003B247C" w:rsidRPr="00FF702A" w:rsidRDefault="00244637" w:rsidP="003B247C">
      <w:pPr>
        <w:pStyle w:val="Heading3"/>
        <w:rPr>
          <w:rFonts w:ascii="微软雅黑" w:eastAsia="微软雅黑" w:hAnsi="微软雅黑"/>
          <w:color w:val="2E74B5" w:themeColor="accent1" w:themeShade="BF"/>
          <w:sz w:val="21"/>
          <w:szCs w:val="21"/>
        </w:rPr>
      </w:pPr>
      <w:bookmarkStart w:id="65"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65"/>
    </w:p>
    <w:p w:rsidR="000D04A5" w:rsidRDefault="000D04A5" w:rsidP="004908EB">
      <w:pPr>
        <w:rPr>
          <w:rFonts w:ascii="微软雅黑" w:eastAsia="微软雅黑" w:hAnsi="微软雅黑"/>
          <w:sz w:val="18"/>
          <w:szCs w:val="18"/>
        </w:rPr>
      </w:pPr>
    </w:p>
    <w:p w:rsidR="000D04A5" w:rsidRDefault="000D04A5" w:rsidP="004908EB">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66"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66"/>
    </w:p>
    <w:p w:rsidR="007A3655" w:rsidRDefault="007A3655" w:rsidP="004908EB">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67" w:name="_Toc410145054"/>
      <w:r>
        <w:rPr>
          <w:rFonts w:ascii="微软雅黑" w:eastAsia="微软雅黑" w:hAnsi="微软雅黑" w:hint="eastAsia"/>
          <w:color w:val="2E74B5" w:themeColor="accent1" w:themeShade="BF"/>
          <w:sz w:val="21"/>
          <w:szCs w:val="21"/>
          <w:lang w:eastAsia="zh-CN"/>
        </w:rPr>
        <w:lastRenderedPageBreak/>
        <w:t>统一身份认证服务</w:t>
      </w:r>
      <w:bookmarkEnd w:id="67"/>
    </w:p>
    <w:p w:rsidR="00111096" w:rsidRDefault="00111096" w:rsidP="004908EB">
      <w:pPr>
        <w:rPr>
          <w:rFonts w:ascii="微软雅黑" w:eastAsia="微软雅黑" w:hAnsi="微软雅黑"/>
          <w:sz w:val="18"/>
          <w:szCs w:val="18"/>
        </w:rPr>
      </w:pPr>
    </w:p>
    <w:p w:rsidR="00625326" w:rsidRDefault="00625326" w:rsidP="004908EB">
      <w:pPr>
        <w:rPr>
          <w:rFonts w:ascii="微软雅黑" w:eastAsia="微软雅黑" w:hAnsi="微软雅黑"/>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68"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68"/>
    </w:p>
    <w:p w:rsidR="00625326" w:rsidRDefault="00625326" w:rsidP="004908EB">
      <w:pPr>
        <w:rPr>
          <w:rFonts w:ascii="微软雅黑" w:eastAsia="微软雅黑" w:hAnsi="微软雅黑"/>
          <w:sz w:val="18"/>
          <w:szCs w:val="18"/>
        </w:rPr>
      </w:pP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69" w:name="_Toc410145056"/>
      <w:r>
        <w:rPr>
          <w:rFonts w:ascii="微软雅黑" w:eastAsia="微软雅黑" w:hAnsi="微软雅黑" w:hint="eastAsia"/>
          <w:color w:val="2E74B5" w:themeColor="accent1" w:themeShade="BF"/>
          <w:sz w:val="21"/>
          <w:szCs w:val="21"/>
          <w:lang w:eastAsia="zh-CN"/>
        </w:rPr>
        <w:t>主数据服务</w:t>
      </w:r>
      <w:bookmarkEnd w:id="69"/>
    </w:p>
    <w:p w:rsidR="005908EA" w:rsidRDefault="005908EA" w:rsidP="004908EB">
      <w:pPr>
        <w:rPr>
          <w:rFonts w:ascii="微软雅黑" w:eastAsia="微软雅黑" w:hAnsi="微软雅黑"/>
          <w:sz w:val="18"/>
          <w:szCs w:val="18"/>
        </w:rPr>
      </w:pPr>
    </w:p>
    <w:p w:rsidR="00C764AF" w:rsidRDefault="00973B11" w:rsidP="00973B11">
      <w:pPr>
        <w:pStyle w:val="Heading1"/>
        <w:rPr>
          <w:rFonts w:ascii="微软雅黑" w:eastAsia="微软雅黑" w:hAnsi="微软雅黑"/>
          <w:color w:val="1F3864" w:themeColor="accent5" w:themeShade="80"/>
          <w:lang w:eastAsia="zh-CN"/>
        </w:rPr>
      </w:pPr>
      <w:bookmarkStart w:id="70"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70"/>
    </w:p>
    <w:p w:rsidR="00BA456F" w:rsidRPr="00A14062" w:rsidRDefault="00BA456F" w:rsidP="00BA456F">
      <w:pPr>
        <w:pStyle w:val="Heading2"/>
        <w:rPr>
          <w:rFonts w:ascii="微软雅黑" w:eastAsia="微软雅黑" w:hAnsi="微软雅黑"/>
          <w:color w:val="2F5496" w:themeColor="accent5" w:themeShade="BF"/>
          <w:sz w:val="24"/>
          <w:szCs w:val="24"/>
        </w:rPr>
      </w:pPr>
      <w:bookmarkStart w:id="71"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71"/>
    </w:p>
    <w:p w:rsidR="00691D8D" w:rsidRPr="00FF702A" w:rsidRDefault="00691D8D" w:rsidP="00691D8D">
      <w:pPr>
        <w:pStyle w:val="Heading3"/>
        <w:rPr>
          <w:rFonts w:ascii="微软雅黑" w:eastAsia="微软雅黑" w:hAnsi="微软雅黑"/>
          <w:color w:val="2E74B5" w:themeColor="accent1" w:themeShade="BF"/>
          <w:sz w:val="21"/>
          <w:szCs w:val="21"/>
        </w:rPr>
      </w:pPr>
      <w:bookmarkStart w:id="72" w:name="_Toc410145059"/>
      <w:r>
        <w:rPr>
          <w:rFonts w:ascii="微软雅黑" w:eastAsia="微软雅黑" w:hAnsi="微软雅黑" w:hint="eastAsia"/>
          <w:color w:val="2E74B5" w:themeColor="accent1" w:themeShade="BF"/>
          <w:sz w:val="21"/>
          <w:szCs w:val="21"/>
          <w:lang w:eastAsia="zh-CN"/>
        </w:rPr>
        <w:t>业务用户规模</w:t>
      </w:r>
      <w:bookmarkEnd w:id="72"/>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30%递增，系统设计容量按照5年内规划</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0</w:t>
            </w:r>
            <w:r>
              <w:rPr>
                <w:rFonts w:ascii="微软雅黑" w:eastAsia="微软雅黑" w:hAnsi="微软雅黑"/>
                <w:color w:val="1F3864" w:themeColor="accent5" w:themeShade="80"/>
                <w:sz w:val="15"/>
                <w:szCs w:val="15"/>
              </w:rPr>
              <w:t>%</w:t>
            </w: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397B22" w:rsidP="0069541E">
            <w:pPr>
              <w:rPr>
                <w:rFonts w:ascii="微软雅黑" w:eastAsia="微软雅黑" w:hAnsi="微软雅黑"/>
                <w:color w:val="002060"/>
                <w:sz w:val="15"/>
                <w:szCs w:val="15"/>
              </w:rPr>
            </w:pPr>
            <w:r w:rsidRPr="00397B22">
              <w:rPr>
                <w:rFonts w:ascii="微软雅黑" w:eastAsia="微软雅黑" w:hAnsi="微软雅黑"/>
                <w:color w:val="002060"/>
                <w:sz w:val="15"/>
                <w:szCs w:val="15"/>
              </w:rPr>
              <w:t>26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3C3A8C" w:rsidP="0069541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338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4394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57122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73" w:name="_Toc410145060"/>
      <w:r>
        <w:rPr>
          <w:rFonts w:ascii="微软雅黑" w:eastAsia="微软雅黑" w:hAnsi="微软雅黑" w:hint="eastAsia"/>
          <w:color w:val="2E74B5" w:themeColor="accent1" w:themeShade="BF"/>
          <w:sz w:val="21"/>
          <w:szCs w:val="21"/>
          <w:lang w:eastAsia="zh-CN"/>
        </w:rPr>
        <w:t>数据容量规模</w:t>
      </w:r>
      <w:bookmarkEnd w:id="73"/>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74"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74"/>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9"/>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w:t>
      </w:r>
      <w:r>
        <w:rPr>
          <w:rFonts w:ascii="微软雅黑" w:eastAsia="微软雅黑" w:hAnsi="微软雅黑" w:hint="eastAsia"/>
          <w:sz w:val="18"/>
          <w:szCs w:val="18"/>
          <w:lang w:val="x-none"/>
        </w:rPr>
        <w:lastRenderedPageBreak/>
        <w:t>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75"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75"/>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76"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76"/>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77"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77"/>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78" w:name="_Toc410145065"/>
      <w:r w:rsidRPr="00B3269E">
        <w:rPr>
          <w:rFonts w:ascii="微软雅黑" w:eastAsia="微软雅黑" w:hAnsi="微软雅黑"/>
          <w:color w:val="2F5496" w:themeColor="accent5" w:themeShade="BF"/>
          <w:sz w:val="24"/>
          <w:szCs w:val="24"/>
        </w:rPr>
        <w:lastRenderedPageBreak/>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78"/>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79"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79"/>
    </w:p>
    <w:sectPr w:rsidR="00BC68C8" w:rsidRPr="00B17C54" w:rsidSect="00D57DF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28D" w:rsidRDefault="0078028D" w:rsidP="00697EFA">
      <w:r>
        <w:separator/>
      </w:r>
    </w:p>
  </w:endnote>
  <w:endnote w:type="continuationSeparator" w:id="0">
    <w:p w:rsidR="0078028D" w:rsidRDefault="0078028D"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28D" w:rsidRDefault="0078028D" w:rsidP="00697EFA">
      <w:r>
        <w:separator/>
      </w:r>
    </w:p>
  </w:footnote>
  <w:footnote w:type="continuationSeparator" w:id="0">
    <w:p w:rsidR="0078028D" w:rsidRDefault="0078028D"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39B3" w:rsidRDefault="008E39B3"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D3E14"/>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0AFE6576"/>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E586FC5"/>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BD42E1"/>
    <w:multiLevelType w:val="hybridMultilevel"/>
    <w:tmpl w:val="4C4687F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11B7092"/>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325D63"/>
    <w:multiLevelType w:val="hybridMultilevel"/>
    <w:tmpl w:val="8822EE3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BB7B2A"/>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F607DD"/>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001846"/>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240B72"/>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244D67"/>
    <w:multiLevelType w:val="hybridMultilevel"/>
    <w:tmpl w:val="92682B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DCD34CE"/>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011050B"/>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4BA46EB"/>
    <w:multiLevelType w:val="hybridMultilevel"/>
    <w:tmpl w:val="F42491E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8BB72CE"/>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8E36E8C"/>
    <w:multiLevelType w:val="hybridMultilevel"/>
    <w:tmpl w:val="A3B8521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B9D6305"/>
    <w:multiLevelType w:val="hybridMultilevel"/>
    <w:tmpl w:val="048EFE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0C05FAA"/>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5BC2A89"/>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8461BA5"/>
    <w:multiLevelType w:val="hybridMultilevel"/>
    <w:tmpl w:val="A314CD4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9971282"/>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C63C8A"/>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C3005CB"/>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nsid w:val="7D3D6916"/>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C409F0"/>
    <w:multiLevelType w:val="hybridMultilevel"/>
    <w:tmpl w:val="A2D0A0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30"/>
  </w:num>
  <w:num w:numId="3">
    <w:abstractNumId w:val="28"/>
  </w:num>
  <w:num w:numId="4">
    <w:abstractNumId w:val="22"/>
  </w:num>
  <w:num w:numId="5">
    <w:abstractNumId w:val="44"/>
  </w:num>
  <w:num w:numId="6">
    <w:abstractNumId w:val="4"/>
  </w:num>
  <w:num w:numId="7">
    <w:abstractNumId w:val="27"/>
  </w:num>
  <w:num w:numId="8">
    <w:abstractNumId w:val="17"/>
  </w:num>
  <w:num w:numId="9">
    <w:abstractNumId w:val="16"/>
  </w:num>
  <w:num w:numId="10">
    <w:abstractNumId w:val="37"/>
  </w:num>
  <w:num w:numId="11">
    <w:abstractNumId w:val="7"/>
  </w:num>
  <w:num w:numId="12">
    <w:abstractNumId w:val="38"/>
  </w:num>
  <w:num w:numId="13">
    <w:abstractNumId w:val="42"/>
  </w:num>
  <w:num w:numId="14">
    <w:abstractNumId w:val="32"/>
  </w:num>
  <w:num w:numId="15">
    <w:abstractNumId w:val="35"/>
  </w:num>
  <w:num w:numId="16">
    <w:abstractNumId w:val="26"/>
  </w:num>
  <w:num w:numId="17">
    <w:abstractNumId w:val="12"/>
  </w:num>
  <w:num w:numId="18">
    <w:abstractNumId w:val="24"/>
  </w:num>
  <w:num w:numId="19">
    <w:abstractNumId w:val="18"/>
  </w:num>
  <w:num w:numId="20">
    <w:abstractNumId w:val="13"/>
  </w:num>
  <w:num w:numId="21">
    <w:abstractNumId w:val="43"/>
  </w:num>
  <w:num w:numId="22">
    <w:abstractNumId w:val="20"/>
  </w:num>
  <w:num w:numId="23">
    <w:abstractNumId w:val="31"/>
  </w:num>
  <w:num w:numId="24">
    <w:abstractNumId w:val="3"/>
  </w:num>
  <w:num w:numId="25">
    <w:abstractNumId w:val="33"/>
  </w:num>
  <w:num w:numId="26">
    <w:abstractNumId w:val="5"/>
  </w:num>
  <w:num w:numId="27">
    <w:abstractNumId w:val="0"/>
  </w:num>
  <w:num w:numId="28">
    <w:abstractNumId w:val="21"/>
  </w:num>
  <w:num w:numId="29">
    <w:abstractNumId w:val="36"/>
  </w:num>
  <w:num w:numId="30">
    <w:abstractNumId w:val="8"/>
  </w:num>
  <w:num w:numId="31">
    <w:abstractNumId w:val="40"/>
  </w:num>
  <w:num w:numId="32">
    <w:abstractNumId w:val="25"/>
  </w:num>
  <w:num w:numId="33">
    <w:abstractNumId w:val="23"/>
  </w:num>
  <w:num w:numId="34">
    <w:abstractNumId w:val="6"/>
  </w:num>
  <w:num w:numId="35">
    <w:abstractNumId w:val="39"/>
  </w:num>
  <w:num w:numId="36">
    <w:abstractNumId w:val="19"/>
  </w:num>
  <w:num w:numId="37">
    <w:abstractNumId w:val="45"/>
  </w:num>
  <w:num w:numId="38">
    <w:abstractNumId w:val="29"/>
  </w:num>
  <w:num w:numId="39">
    <w:abstractNumId w:val="15"/>
  </w:num>
  <w:num w:numId="40">
    <w:abstractNumId w:val="2"/>
  </w:num>
  <w:num w:numId="41">
    <w:abstractNumId w:val="9"/>
  </w:num>
  <w:num w:numId="42">
    <w:abstractNumId w:val="10"/>
  </w:num>
  <w:num w:numId="43">
    <w:abstractNumId w:val="1"/>
  </w:num>
  <w:num w:numId="44">
    <w:abstractNumId w:val="34"/>
  </w:num>
  <w:num w:numId="45">
    <w:abstractNumId w:val="11"/>
  </w:num>
  <w:num w:numId="46">
    <w:abstractNumId w:val="1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2259"/>
    <w:rsid w:val="00002E18"/>
    <w:rsid w:val="0000642E"/>
    <w:rsid w:val="00006981"/>
    <w:rsid w:val="000106F6"/>
    <w:rsid w:val="000116E9"/>
    <w:rsid w:val="00012EE1"/>
    <w:rsid w:val="000172D2"/>
    <w:rsid w:val="00021BA0"/>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D6C"/>
    <w:rsid w:val="00042231"/>
    <w:rsid w:val="0004482A"/>
    <w:rsid w:val="00046072"/>
    <w:rsid w:val="0004617F"/>
    <w:rsid w:val="00047D8F"/>
    <w:rsid w:val="0005398E"/>
    <w:rsid w:val="0005461D"/>
    <w:rsid w:val="00055210"/>
    <w:rsid w:val="0005583E"/>
    <w:rsid w:val="00056E03"/>
    <w:rsid w:val="00057560"/>
    <w:rsid w:val="00057A5D"/>
    <w:rsid w:val="00057B1B"/>
    <w:rsid w:val="0006022E"/>
    <w:rsid w:val="00060578"/>
    <w:rsid w:val="00061655"/>
    <w:rsid w:val="00063859"/>
    <w:rsid w:val="00064485"/>
    <w:rsid w:val="000651F8"/>
    <w:rsid w:val="0006582B"/>
    <w:rsid w:val="00066327"/>
    <w:rsid w:val="00071788"/>
    <w:rsid w:val="000729FC"/>
    <w:rsid w:val="00073072"/>
    <w:rsid w:val="000733D2"/>
    <w:rsid w:val="0007518C"/>
    <w:rsid w:val="00075AC3"/>
    <w:rsid w:val="0007637F"/>
    <w:rsid w:val="0007727C"/>
    <w:rsid w:val="000774C2"/>
    <w:rsid w:val="00081502"/>
    <w:rsid w:val="00081601"/>
    <w:rsid w:val="00081D0C"/>
    <w:rsid w:val="000823C1"/>
    <w:rsid w:val="00083598"/>
    <w:rsid w:val="000843B8"/>
    <w:rsid w:val="000846C8"/>
    <w:rsid w:val="00084D22"/>
    <w:rsid w:val="00084E33"/>
    <w:rsid w:val="000858D9"/>
    <w:rsid w:val="000863E1"/>
    <w:rsid w:val="00086586"/>
    <w:rsid w:val="000874EE"/>
    <w:rsid w:val="00087549"/>
    <w:rsid w:val="00087D7C"/>
    <w:rsid w:val="00091037"/>
    <w:rsid w:val="00092488"/>
    <w:rsid w:val="0009660E"/>
    <w:rsid w:val="000973C0"/>
    <w:rsid w:val="000978EF"/>
    <w:rsid w:val="00097BEC"/>
    <w:rsid w:val="000A15DE"/>
    <w:rsid w:val="000A2F0E"/>
    <w:rsid w:val="000A48F8"/>
    <w:rsid w:val="000A513F"/>
    <w:rsid w:val="000A53C3"/>
    <w:rsid w:val="000A5F36"/>
    <w:rsid w:val="000A654B"/>
    <w:rsid w:val="000B070C"/>
    <w:rsid w:val="000B3A67"/>
    <w:rsid w:val="000B77A2"/>
    <w:rsid w:val="000C0EF8"/>
    <w:rsid w:val="000C1463"/>
    <w:rsid w:val="000C1ADE"/>
    <w:rsid w:val="000C26BA"/>
    <w:rsid w:val="000C439A"/>
    <w:rsid w:val="000C5320"/>
    <w:rsid w:val="000C6121"/>
    <w:rsid w:val="000C67D1"/>
    <w:rsid w:val="000C6BB1"/>
    <w:rsid w:val="000C7746"/>
    <w:rsid w:val="000C7E4D"/>
    <w:rsid w:val="000D04A5"/>
    <w:rsid w:val="000D22A0"/>
    <w:rsid w:val="000D247B"/>
    <w:rsid w:val="000D35E6"/>
    <w:rsid w:val="000D3F80"/>
    <w:rsid w:val="000D5015"/>
    <w:rsid w:val="000E081E"/>
    <w:rsid w:val="000E123B"/>
    <w:rsid w:val="000E3132"/>
    <w:rsid w:val="000E31E5"/>
    <w:rsid w:val="000F0921"/>
    <w:rsid w:val="000F0E03"/>
    <w:rsid w:val="000F0F9E"/>
    <w:rsid w:val="000F135B"/>
    <w:rsid w:val="000F1B4F"/>
    <w:rsid w:val="000F2156"/>
    <w:rsid w:val="000F2CCF"/>
    <w:rsid w:val="000F3170"/>
    <w:rsid w:val="000F595C"/>
    <w:rsid w:val="000F6A98"/>
    <w:rsid w:val="001006B5"/>
    <w:rsid w:val="00100ED5"/>
    <w:rsid w:val="00102B15"/>
    <w:rsid w:val="001038B6"/>
    <w:rsid w:val="00104421"/>
    <w:rsid w:val="00104C44"/>
    <w:rsid w:val="00106C6F"/>
    <w:rsid w:val="00107A21"/>
    <w:rsid w:val="001107C9"/>
    <w:rsid w:val="00111096"/>
    <w:rsid w:val="001121BB"/>
    <w:rsid w:val="001136A8"/>
    <w:rsid w:val="00114B37"/>
    <w:rsid w:val="00116436"/>
    <w:rsid w:val="001178FF"/>
    <w:rsid w:val="00121A64"/>
    <w:rsid w:val="001222C7"/>
    <w:rsid w:val="00122C73"/>
    <w:rsid w:val="0012303A"/>
    <w:rsid w:val="00125AF7"/>
    <w:rsid w:val="0012643D"/>
    <w:rsid w:val="001266B6"/>
    <w:rsid w:val="001325CC"/>
    <w:rsid w:val="00132A4E"/>
    <w:rsid w:val="001336F3"/>
    <w:rsid w:val="001347B9"/>
    <w:rsid w:val="00134802"/>
    <w:rsid w:val="00134AA0"/>
    <w:rsid w:val="001364B2"/>
    <w:rsid w:val="0013662C"/>
    <w:rsid w:val="00136F9F"/>
    <w:rsid w:val="00137217"/>
    <w:rsid w:val="001373EB"/>
    <w:rsid w:val="00137B84"/>
    <w:rsid w:val="0014169C"/>
    <w:rsid w:val="00141BF8"/>
    <w:rsid w:val="00141D2F"/>
    <w:rsid w:val="00143F7F"/>
    <w:rsid w:val="00144EC5"/>
    <w:rsid w:val="001461A7"/>
    <w:rsid w:val="00150313"/>
    <w:rsid w:val="00150656"/>
    <w:rsid w:val="00150B61"/>
    <w:rsid w:val="00151CF1"/>
    <w:rsid w:val="00152C1B"/>
    <w:rsid w:val="001541D0"/>
    <w:rsid w:val="00155630"/>
    <w:rsid w:val="00163687"/>
    <w:rsid w:val="001647C2"/>
    <w:rsid w:val="001651BF"/>
    <w:rsid w:val="00165E27"/>
    <w:rsid w:val="00170249"/>
    <w:rsid w:val="00174504"/>
    <w:rsid w:val="00175CCA"/>
    <w:rsid w:val="0017631B"/>
    <w:rsid w:val="00176DD2"/>
    <w:rsid w:val="00181F03"/>
    <w:rsid w:val="0018375C"/>
    <w:rsid w:val="00184839"/>
    <w:rsid w:val="001848A3"/>
    <w:rsid w:val="0018629D"/>
    <w:rsid w:val="001867FA"/>
    <w:rsid w:val="001873F0"/>
    <w:rsid w:val="00187A6B"/>
    <w:rsid w:val="00193922"/>
    <w:rsid w:val="00194A2A"/>
    <w:rsid w:val="0019624F"/>
    <w:rsid w:val="00196396"/>
    <w:rsid w:val="00197843"/>
    <w:rsid w:val="001A183A"/>
    <w:rsid w:val="001A45EC"/>
    <w:rsid w:val="001A5FF1"/>
    <w:rsid w:val="001A7230"/>
    <w:rsid w:val="001A7C44"/>
    <w:rsid w:val="001B08B7"/>
    <w:rsid w:val="001B4F73"/>
    <w:rsid w:val="001B583E"/>
    <w:rsid w:val="001B59EA"/>
    <w:rsid w:val="001B6B2B"/>
    <w:rsid w:val="001B77AA"/>
    <w:rsid w:val="001C2A40"/>
    <w:rsid w:val="001C36F0"/>
    <w:rsid w:val="001C41B4"/>
    <w:rsid w:val="001C6501"/>
    <w:rsid w:val="001C6718"/>
    <w:rsid w:val="001D44CD"/>
    <w:rsid w:val="001D4C4C"/>
    <w:rsid w:val="001D51D6"/>
    <w:rsid w:val="001D5F10"/>
    <w:rsid w:val="001E0A75"/>
    <w:rsid w:val="001E0D08"/>
    <w:rsid w:val="001E2EC1"/>
    <w:rsid w:val="001E4A28"/>
    <w:rsid w:val="001E53D0"/>
    <w:rsid w:val="001E5744"/>
    <w:rsid w:val="001E6D33"/>
    <w:rsid w:val="001E6E57"/>
    <w:rsid w:val="001F0FDB"/>
    <w:rsid w:val="001F2804"/>
    <w:rsid w:val="001F4AF2"/>
    <w:rsid w:val="001F57A5"/>
    <w:rsid w:val="001F5FD0"/>
    <w:rsid w:val="001F736B"/>
    <w:rsid w:val="002017FE"/>
    <w:rsid w:val="002019A9"/>
    <w:rsid w:val="00202478"/>
    <w:rsid w:val="00204027"/>
    <w:rsid w:val="002059F4"/>
    <w:rsid w:val="00206E99"/>
    <w:rsid w:val="002102CB"/>
    <w:rsid w:val="002116C1"/>
    <w:rsid w:val="00211B21"/>
    <w:rsid w:val="002121CE"/>
    <w:rsid w:val="00213058"/>
    <w:rsid w:val="00213216"/>
    <w:rsid w:val="0021410F"/>
    <w:rsid w:val="00214D10"/>
    <w:rsid w:val="0022002E"/>
    <w:rsid w:val="00221A40"/>
    <w:rsid w:val="002235C4"/>
    <w:rsid w:val="00223944"/>
    <w:rsid w:val="00223E81"/>
    <w:rsid w:val="002241AA"/>
    <w:rsid w:val="00225863"/>
    <w:rsid w:val="00226541"/>
    <w:rsid w:val="00226D41"/>
    <w:rsid w:val="00230686"/>
    <w:rsid w:val="002319B6"/>
    <w:rsid w:val="002319D4"/>
    <w:rsid w:val="00232C6A"/>
    <w:rsid w:val="00232F16"/>
    <w:rsid w:val="00233659"/>
    <w:rsid w:val="00233E72"/>
    <w:rsid w:val="0023405A"/>
    <w:rsid w:val="00234969"/>
    <w:rsid w:val="00235844"/>
    <w:rsid w:val="00235BFE"/>
    <w:rsid w:val="00236C1D"/>
    <w:rsid w:val="002404B5"/>
    <w:rsid w:val="002424A4"/>
    <w:rsid w:val="0024331B"/>
    <w:rsid w:val="002433F9"/>
    <w:rsid w:val="00244637"/>
    <w:rsid w:val="002452A1"/>
    <w:rsid w:val="00245486"/>
    <w:rsid w:val="00245E02"/>
    <w:rsid w:val="0024617F"/>
    <w:rsid w:val="00251C49"/>
    <w:rsid w:val="00253773"/>
    <w:rsid w:val="00254451"/>
    <w:rsid w:val="00255244"/>
    <w:rsid w:val="00255B74"/>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3BF"/>
    <w:rsid w:val="002757CB"/>
    <w:rsid w:val="00276179"/>
    <w:rsid w:val="00276915"/>
    <w:rsid w:val="0027790D"/>
    <w:rsid w:val="00280701"/>
    <w:rsid w:val="00281810"/>
    <w:rsid w:val="00281A29"/>
    <w:rsid w:val="002857F4"/>
    <w:rsid w:val="0028610B"/>
    <w:rsid w:val="0028719E"/>
    <w:rsid w:val="00293113"/>
    <w:rsid w:val="00293AF3"/>
    <w:rsid w:val="002941FE"/>
    <w:rsid w:val="0029432D"/>
    <w:rsid w:val="00295E11"/>
    <w:rsid w:val="0029797F"/>
    <w:rsid w:val="002A06F9"/>
    <w:rsid w:val="002A3931"/>
    <w:rsid w:val="002A5839"/>
    <w:rsid w:val="002A5FE7"/>
    <w:rsid w:val="002B00AC"/>
    <w:rsid w:val="002B3244"/>
    <w:rsid w:val="002B4180"/>
    <w:rsid w:val="002B49F0"/>
    <w:rsid w:val="002B55A1"/>
    <w:rsid w:val="002C01CA"/>
    <w:rsid w:val="002C07F3"/>
    <w:rsid w:val="002C09A1"/>
    <w:rsid w:val="002C0A30"/>
    <w:rsid w:val="002C1041"/>
    <w:rsid w:val="002C1BA6"/>
    <w:rsid w:val="002C2D57"/>
    <w:rsid w:val="002C2F96"/>
    <w:rsid w:val="002C3794"/>
    <w:rsid w:val="002C3CCC"/>
    <w:rsid w:val="002C46FA"/>
    <w:rsid w:val="002C53ED"/>
    <w:rsid w:val="002C544E"/>
    <w:rsid w:val="002C54E1"/>
    <w:rsid w:val="002C649F"/>
    <w:rsid w:val="002C7037"/>
    <w:rsid w:val="002D12F3"/>
    <w:rsid w:val="002D1A11"/>
    <w:rsid w:val="002D1EF4"/>
    <w:rsid w:val="002D2664"/>
    <w:rsid w:val="002D30B0"/>
    <w:rsid w:val="002D3FA8"/>
    <w:rsid w:val="002D5D43"/>
    <w:rsid w:val="002D7319"/>
    <w:rsid w:val="002E008E"/>
    <w:rsid w:val="002E0632"/>
    <w:rsid w:val="002E0823"/>
    <w:rsid w:val="002E0A31"/>
    <w:rsid w:val="002E0E05"/>
    <w:rsid w:val="002E1778"/>
    <w:rsid w:val="002E3C8C"/>
    <w:rsid w:val="002E4961"/>
    <w:rsid w:val="002E5284"/>
    <w:rsid w:val="002E5B3E"/>
    <w:rsid w:val="002E6DD6"/>
    <w:rsid w:val="002E7D32"/>
    <w:rsid w:val="002F0715"/>
    <w:rsid w:val="002F17E4"/>
    <w:rsid w:val="002F2425"/>
    <w:rsid w:val="002F2957"/>
    <w:rsid w:val="002F2C5C"/>
    <w:rsid w:val="002F2E0D"/>
    <w:rsid w:val="002F2E64"/>
    <w:rsid w:val="002F368D"/>
    <w:rsid w:val="002F41E0"/>
    <w:rsid w:val="002F43BB"/>
    <w:rsid w:val="002F4607"/>
    <w:rsid w:val="002F4E52"/>
    <w:rsid w:val="002F657F"/>
    <w:rsid w:val="002F73DB"/>
    <w:rsid w:val="00300542"/>
    <w:rsid w:val="00302DA3"/>
    <w:rsid w:val="00302F1B"/>
    <w:rsid w:val="003048DC"/>
    <w:rsid w:val="00305B1A"/>
    <w:rsid w:val="00305C34"/>
    <w:rsid w:val="0030639A"/>
    <w:rsid w:val="00307CC7"/>
    <w:rsid w:val="0031016C"/>
    <w:rsid w:val="003112E2"/>
    <w:rsid w:val="00311BE1"/>
    <w:rsid w:val="003129B4"/>
    <w:rsid w:val="00320D4F"/>
    <w:rsid w:val="003220DE"/>
    <w:rsid w:val="00322827"/>
    <w:rsid w:val="003252ED"/>
    <w:rsid w:val="003269D6"/>
    <w:rsid w:val="00330E90"/>
    <w:rsid w:val="003314E9"/>
    <w:rsid w:val="00332D8D"/>
    <w:rsid w:val="00333E8C"/>
    <w:rsid w:val="00333E98"/>
    <w:rsid w:val="003344C5"/>
    <w:rsid w:val="00336819"/>
    <w:rsid w:val="003374F6"/>
    <w:rsid w:val="00340868"/>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5A17"/>
    <w:rsid w:val="0035658E"/>
    <w:rsid w:val="00357C7A"/>
    <w:rsid w:val="0036265C"/>
    <w:rsid w:val="00362688"/>
    <w:rsid w:val="003630EA"/>
    <w:rsid w:val="00363198"/>
    <w:rsid w:val="0036506D"/>
    <w:rsid w:val="00365822"/>
    <w:rsid w:val="00365D1A"/>
    <w:rsid w:val="00365EE0"/>
    <w:rsid w:val="00367BFE"/>
    <w:rsid w:val="003715B0"/>
    <w:rsid w:val="00373A75"/>
    <w:rsid w:val="0037613B"/>
    <w:rsid w:val="00377B04"/>
    <w:rsid w:val="003805DC"/>
    <w:rsid w:val="00380A29"/>
    <w:rsid w:val="00380F55"/>
    <w:rsid w:val="003816AD"/>
    <w:rsid w:val="00381DBB"/>
    <w:rsid w:val="00382C68"/>
    <w:rsid w:val="00383D10"/>
    <w:rsid w:val="003853C8"/>
    <w:rsid w:val="003862AA"/>
    <w:rsid w:val="00387393"/>
    <w:rsid w:val="0039018E"/>
    <w:rsid w:val="00391F4F"/>
    <w:rsid w:val="00392753"/>
    <w:rsid w:val="00392DCA"/>
    <w:rsid w:val="003938BA"/>
    <w:rsid w:val="0039428D"/>
    <w:rsid w:val="0039436D"/>
    <w:rsid w:val="00395307"/>
    <w:rsid w:val="0039668E"/>
    <w:rsid w:val="00397554"/>
    <w:rsid w:val="00397B22"/>
    <w:rsid w:val="003A0292"/>
    <w:rsid w:val="003A12F2"/>
    <w:rsid w:val="003A1479"/>
    <w:rsid w:val="003A2556"/>
    <w:rsid w:val="003A26C3"/>
    <w:rsid w:val="003A3620"/>
    <w:rsid w:val="003B092F"/>
    <w:rsid w:val="003B1084"/>
    <w:rsid w:val="003B236C"/>
    <w:rsid w:val="003B247C"/>
    <w:rsid w:val="003B2686"/>
    <w:rsid w:val="003B2B47"/>
    <w:rsid w:val="003B3336"/>
    <w:rsid w:val="003B444A"/>
    <w:rsid w:val="003B4F20"/>
    <w:rsid w:val="003B5F25"/>
    <w:rsid w:val="003B730C"/>
    <w:rsid w:val="003B739A"/>
    <w:rsid w:val="003B7A66"/>
    <w:rsid w:val="003B7C65"/>
    <w:rsid w:val="003C1D19"/>
    <w:rsid w:val="003C3550"/>
    <w:rsid w:val="003C3A8C"/>
    <w:rsid w:val="003C7610"/>
    <w:rsid w:val="003C7E90"/>
    <w:rsid w:val="003D0190"/>
    <w:rsid w:val="003D166D"/>
    <w:rsid w:val="003D2972"/>
    <w:rsid w:val="003D2B1C"/>
    <w:rsid w:val="003D3142"/>
    <w:rsid w:val="003D4B28"/>
    <w:rsid w:val="003D5353"/>
    <w:rsid w:val="003D7741"/>
    <w:rsid w:val="003E0921"/>
    <w:rsid w:val="003E0E50"/>
    <w:rsid w:val="003E25E7"/>
    <w:rsid w:val="003E515D"/>
    <w:rsid w:val="003E51E4"/>
    <w:rsid w:val="003E771C"/>
    <w:rsid w:val="003F0DF4"/>
    <w:rsid w:val="003F131A"/>
    <w:rsid w:val="003F35DB"/>
    <w:rsid w:val="003F35E4"/>
    <w:rsid w:val="003F4F02"/>
    <w:rsid w:val="003F5597"/>
    <w:rsid w:val="003F5DA0"/>
    <w:rsid w:val="003F6882"/>
    <w:rsid w:val="00400C6F"/>
    <w:rsid w:val="00400ED8"/>
    <w:rsid w:val="00401A60"/>
    <w:rsid w:val="00401EBE"/>
    <w:rsid w:val="0040292B"/>
    <w:rsid w:val="00402ADC"/>
    <w:rsid w:val="00402F58"/>
    <w:rsid w:val="00403B6C"/>
    <w:rsid w:val="00404CB4"/>
    <w:rsid w:val="00405089"/>
    <w:rsid w:val="00405D2F"/>
    <w:rsid w:val="0040731B"/>
    <w:rsid w:val="00407EB8"/>
    <w:rsid w:val="00410DE1"/>
    <w:rsid w:val="00410E00"/>
    <w:rsid w:val="0041237D"/>
    <w:rsid w:val="00412A5E"/>
    <w:rsid w:val="00412A8E"/>
    <w:rsid w:val="00413308"/>
    <w:rsid w:val="004147EC"/>
    <w:rsid w:val="00414B86"/>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866"/>
    <w:rsid w:val="00432B03"/>
    <w:rsid w:val="0043340A"/>
    <w:rsid w:val="0043451C"/>
    <w:rsid w:val="0043459F"/>
    <w:rsid w:val="00434EDB"/>
    <w:rsid w:val="00437BAF"/>
    <w:rsid w:val="004417C4"/>
    <w:rsid w:val="0044267B"/>
    <w:rsid w:val="004432C4"/>
    <w:rsid w:val="00443D47"/>
    <w:rsid w:val="004459D6"/>
    <w:rsid w:val="00450832"/>
    <w:rsid w:val="00451632"/>
    <w:rsid w:val="00451C81"/>
    <w:rsid w:val="004529A3"/>
    <w:rsid w:val="004532D5"/>
    <w:rsid w:val="00453466"/>
    <w:rsid w:val="00455755"/>
    <w:rsid w:val="00455C0F"/>
    <w:rsid w:val="00455D61"/>
    <w:rsid w:val="00457761"/>
    <w:rsid w:val="0046094F"/>
    <w:rsid w:val="0046389B"/>
    <w:rsid w:val="00467182"/>
    <w:rsid w:val="00467186"/>
    <w:rsid w:val="004707F2"/>
    <w:rsid w:val="00472C6E"/>
    <w:rsid w:val="004760C9"/>
    <w:rsid w:val="00476AE0"/>
    <w:rsid w:val="00480360"/>
    <w:rsid w:val="0048336F"/>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5A36"/>
    <w:rsid w:val="004B5CDB"/>
    <w:rsid w:val="004B6749"/>
    <w:rsid w:val="004B6A41"/>
    <w:rsid w:val="004C0AC5"/>
    <w:rsid w:val="004C141D"/>
    <w:rsid w:val="004C1A50"/>
    <w:rsid w:val="004C22CC"/>
    <w:rsid w:val="004C4BE8"/>
    <w:rsid w:val="004C581D"/>
    <w:rsid w:val="004C6456"/>
    <w:rsid w:val="004C6926"/>
    <w:rsid w:val="004C6CC6"/>
    <w:rsid w:val="004D0BB6"/>
    <w:rsid w:val="004D18F6"/>
    <w:rsid w:val="004D1B34"/>
    <w:rsid w:val="004D1F9E"/>
    <w:rsid w:val="004D2A83"/>
    <w:rsid w:val="004D3AF9"/>
    <w:rsid w:val="004D5319"/>
    <w:rsid w:val="004E0568"/>
    <w:rsid w:val="004E1BC0"/>
    <w:rsid w:val="004E2EF1"/>
    <w:rsid w:val="004E3E77"/>
    <w:rsid w:val="004F0039"/>
    <w:rsid w:val="004F057B"/>
    <w:rsid w:val="004F0A5D"/>
    <w:rsid w:val="004F0E7B"/>
    <w:rsid w:val="004F22E4"/>
    <w:rsid w:val="004F28FA"/>
    <w:rsid w:val="004F3995"/>
    <w:rsid w:val="004F440F"/>
    <w:rsid w:val="004F4AE1"/>
    <w:rsid w:val="004F4ED9"/>
    <w:rsid w:val="004F617D"/>
    <w:rsid w:val="005020BA"/>
    <w:rsid w:val="00503A82"/>
    <w:rsid w:val="00504F4F"/>
    <w:rsid w:val="00504F8A"/>
    <w:rsid w:val="00506DAE"/>
    <w:rsid w:val="0051054D"/>
    <w:rsid w:val="00510E23"/>
    <w:rsid w:val="00513115"/>
    <w:rsid w:val="00513D8C"/>
    <w:rsid w:val="00514719"/>
    <w:rsid w:val="0051513C"/>
    <w:rsid w:val="005159C5"/>
    <w:rsid w:val="00515EE1"/>
    <w:rsid w:val="005206A1"/>
    <w:rsid w:val="00520B9B"/>
    <w:rsid w:val="00520C11"/>
    <w:rsid w:val="005231DD"/>
    <w:rsid w:val="00523295"/>
    <w:rsid w:val="00524BCD"/>
    <w:rsid w:val="00524BF9"/>
    <w:rsid w:val="00527D11"/>
    <w:rsid w:val="00530806"/>
    <w:rsid w:val="0053087B"/>
    <w:rsid w:val="00530F39"/>
    <w:rsid w:val="005319BD"/>
    <w:rsid w:val="00531E21"/>
    <w:rsid w:val="00533E82"/>
    <w:rsid w:val="00534F15"/>
    <w:rsid w:val="00540BE9"/>
    <w:rsid w:val="005419E3"/>
    <w:rsid w:val="0054220A"/>
    <w:rsid w:val="005430BE"/>
    <w:rsid w:val="00543BDA"/>
    <w:rsid w:val="00544474"/>
    <w:rsid w:val="005462B7"/>
    <w:rsid w:val="00546405"/>
    <w:rsid w:val="005503E1"/>
    <w:rsid w:val="00550FAD"/>
    <w:rsid w:val="0055300E"/>
    <w:rsid w:val="0055437C"/>
    <w:rsid w:val="005543A6"/>
    <w:rsid w:val="005560C4"/>
    <w:rsid w:val="00556B5D"/>
    <w:rsid w:val="005574B2"/>
    <w:rsid w:val="0055785B"/>
    <w:rsid w:val="00561121"/>
    <w:rsid w:val="005615C2"/>
    <w:rsid w:val="0056264C"/>
    <w:rsid w:val="00562933"/>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8109D"/>
    <w:rsid w:val="005822C3"/>
    <w:rsid w:val="00582730"/>
    <w:rsid w:val="00582E13"/>
    <w:rsid w:val="00585C79"/>
    <w:rsid w:val="00586DCF"/>
    <w:rsid w:val="005878C1"/>
    <w:rsid w:val="005908EA"/>
    <w:rsid w:val="005922CD"/>
    <w:rsid w:val="0059252E"/>
    <w:rsid w:val="005929DA"/>
    <w:rsid w:val="00592B54"/>
    <w:rsid w:val="005958FA"/>
    <w:rsid w:val="00597BC9"/>
    <w:rsid w:val="005A09FB"/>
    <w:rsid w:val="005A11ED"/>
    <w:rsid w:val="005A18E2"/>
    <w:rsid w:val="005A2A84"/>
    <w:rsid w:val="005A5D92"/>
    <w:rsid w:val="005B07D1"/>
    <w:rsid w:val="005B1CAC"/>
    <w:rsid w:val="005B1D1B"/>
    <w:rsid w:val="005B229E"/>
    <w:rsid w:val="005B44CE"/>
    <w:rsid w:val="005B7CCA"/>
    <w:rsid w:val="005C161D"/>
    <w:rsid w:val="005C2F91"/>
    <w:rsid w:val="005C35D3"/>
    <w:rsid w:val="005C6C5F"/>
    <w:rsid w:val="005C7FF7"/>
    <w:rsid w:val="005D06C6"/>
    <w:rsid w:val="005D15F1"/>
    <w:rsid w:val="005D26CA"/>
    <w:rsid w:val="005D29DB"/>
    <w:rsid w:val="005D386A"/>
    <w:rsid w:val="005D5599"/>
    <w:rsid w:val="005D6B4E"/>
    <w:rsid w:val="005D70E8"/>
    <w:rsid w:val="005E0364"/>
    <w:rsid w:val="005E1FB5"/>
    <w:rsid w:val="005E2940"/>
    <w:rsid w:val="005E38B8"/>
    <w:rsid w:val="005E3E41"/>
    <w:rsid w:val="005E5CE7"/>
    <w:rsid w:val="005E6330"/>
    <w:rsid w:val="005E63DF"/>
    <w:rsid w:val="005E734D"/>
    <w:rsid w:val="005E73E4"/>
    <w:rsid w:val="005F109A"/>
    <w:rsid w:val="005F1C8B"/>
    <w:rsid w:val="005F25C2"/>
    <w:rsid w:val="005F4093"/>
    <w:rsid w:val="005F477C"/>
    <w:rsid w:val="005F5B80"/>
    <w:rsid w:val="005F60CB"/>
    <w:rsid w:val="0060049F"/>
    <w:rsid w:val="00601C8E"/>
    <w:rsid w:val="0060342B"/>
    <w:rsid w:val="00603647"/>
    <w:rsid w:val="0060432B"/>
    <w:rsid w:val="006056A9"/>
    <w:rsid w:val="00605A3F"/>
    <w:rsid w:val="0061046E"/>
    <w:rsid w:val="0061131B"/>
    <w:rsid w:val="00611642"/>
    <w:rsid w:val="006117C0"/>
    <w:rsid w:val="00612420"/>
    <w:rsid w:val="006136FB"/>
    <w:rsid w:val="00613B6D"/>
    <w:rsid w:val="0061417E"/>
    <w:rsid w:val="00615587"/>
    <w:rsid w:val="006159FC"/>
    <w:rsid w:val="00617631"/>
    <w:rsid w:val="00617C32"/>
    <w:rsid w:val="00617CBA"/>
    <w:rsid w:val="006202A9"/>
    <w:rsid w:val="00621532"/>
    <w:rsid w:val="00622842"/>
    <w:rsid w:val="00622BEE"/>
    <w:rsid w:val="00625326"/>
    <w:rsid w:val="00625669"/>
    <w:rsid w:val="00626FF2"/>
    <w:rsid w:val="00627D82"/>
    <w:rsid w:val="006309B7"/>
    <w:rsid w:val="00630E4E"/>
    <w:rsid w:val="00631933"/>
    <w:rsid w:val="00632192"/>
    <w:rsid w:val="00632397"/>
    <w:rsid w:val="00634674"/>
    <w:rsid w:val="00634A9D"/>
    <w:rsid w:val="00635323"/>
    <w:rsid w:val="00635612"/>
    <w:rsid w:val="00636637"/>
    <w:rsid w:val="00642C24"/>
    <w:rsid w:val="00643374"/>
    <w:rsid w:val="00643A50"/>
    <w:rsid w:val="00643B5F"/>
    <w:rsid w:val="006449DE"/>
    <w:rsid w:val="0064500C"/>
    <w:rsid w:val="00645AE1"/>
    <w:rsid w:val="00647515"/>
    <w:rsid w:val="00647A38"/>
    <w:rsid w:val="00647E34"/>
    <w:rsid w:val="00653477"/>
    <w:rsid w:val="00655B99"/>
    <w:rsid w:val="0065720B"/>
    <w:rsid w:val="0065792D"/>
    <w:rsid w:val="00660499"/>
    <w:rsid w:val="006614C5"/>
    <w:rsid w:val="00661658"/>
    <w:rsid w:val="00662BB3"/>
    <w:rsid w:val="00663F60"/>
    <w:rsid w:val="006666DB"/>
    <w:rsid w:val="00666C29"/>
    <w:rsid w:val="00667514"/>
    <w:rsid w:val="00667D13"/>
    <w:rsid w:val="00671CC7"/>
    <w:rsid w:val="00673AD6"/>
    <w:rsid w:val="00675201"/>
    <w:rsid w:val="006758DC"/>
    <w:rsid w:val="00675DC5"/>
    <w:rsid w:val="00680681"/>
    <w:rsid w:val="006813A3"/>
    <w:rsid w:val="00682F36"/>
    <w:rsid w:val="00687297"/>
    <w:rsid w:val="0068793C"/>
    <w:rsid w:val="0069099D"/>
    <w:rsid w:val="006916CB"/>
    <w:rsid w:val="00691D8D"/>
    <w:rsid w:val="00692147"/>
    <w:rsid w:val="00693A00"/>
    <w:rsid w:val="0069541E"/>
    <w:rsid w:val="00695B6E"/>
    <w:rsid w:val="00697EFA"/>
    <w:rsid w:val="006A168F"/>
    <w:rsid w:val="006A2CC8"/>
    <w:rsid w:val="006A3DBB"/>
    <w:rsid w:val="006B0219"/>
    <w:rsid w:val="006B1066"/>
    <w:rsid w:val="006B183D"/>
    <w:rsid w:val="006B21DE"/>
    <w:rsid w:val="006B39DA"/>
    <w:rsid w:val="006B4301"/>
    <w:rsid w:val="006B4E72"/>
    <w:rsid w:val="006B5123"/>
    <w:rsid w:val="006B694B"/>
    <w:rsid w:val="006C21E0"/>
    <w:rsid w:val="006C25BA"/>
    <w:rsid w:val="006C2CE7"/>
    <w:rsid w:val="006C3F39"/>
    <w:rsid w:val="006C49D0"/>
    <w:rsid w:val="006C4E8E"/>
    <w:rsid w:val="006C6523"/>
    <w:rsid w:val="006C6745"/>
    <w:rsid w:val="006C6DF2"/>
    <w:rsid w:val="006D0DD8"/>
    <w:rsid w:val="006D2F51"/>
    <w:rsid w:val="006D4CC2"/>
    <w:rsid w:val="006D5D22"/>
    <w:rsid w:val="006D6C49"/>
    <w:rsid w:val="006D73C4"/>
    <w:rsid w:val="006E0059"/>
    <w:rsid w:val="006E14D1"/>
    <w:rsid w:val="006E14EC"/>
    <w:rsid w:val="006E4727"/>
    <w:rsid w:val="006E544D"/>
    <w:rsid w:val="006E650B"/>
    <w:rsid w:val="006E755A"/>
    <w:rsid w:val="006F419C"/>
    <w:rsid w:val="006F672F"/>
    <w:rsid w:val="006F7D5F"/>
    <w:rsid w:val="007021A0"/>
    <w:rsid w:val="00702212"/>
    <w:rsid w:val="00705229"/>
    <w:rsid w:val="00707998"/>
    <w:rsid w:val="007105A3"/>
    <w:rsid w:val="00712A5B"/>
    <w:rsid w:val="007146FA"/>
    <w:rsid w:val="0071576E"/>
    <w:rsid w:val="0071646A"/>
    <w:rsid w:val="00716594"/>
    <w:rsid w:val="00717525"/>
    <w:rsid w:val="00720403"/>
    <w:rsid w:val="00721A2D"/>
    <w:rsid w:val="00722455"/>
    <w:rsid w:val="00723979"/>
    <w:rsid w:val="00726E61"/>
    <w:rsid w:val="00726EE9"/>
    <w:rsid w:val="00727F3A"/>
    <w:rsid w:val="00730440"/>
    <w:rsid w:val="00730AA8"/>
    <w:rsid w:val="0073137A"/>
    <w:rsid w:val="0073137F"/>
    <w:rsid w:val="00731A9B"/>
    <w:rsid w:val="007376FF"/>
    <w:rsid w:val="00740261"/>
    <w:rsid w:val="00740644"/>
    <w:rsid w:val="00740DC6"/>
    <w:rsid w:val="00741572"/>
    <w:rsid w:val="007437A2"/>
    <w:rsid w:val="007460C9"/>
    <w:rsid w:val="00746E02"/>
    <w:rsid w:val="00752641"/>
    <w:rsid w:val="00752B16"/>
    <w:rsid w:val="00753D0D"/>
    <w:rsid w:val="007540FF"/>
    <w:rsid w:val="00755D39"/>
    <w:rsid w:val="007568E8"/>
    <w:rsid w:val="00761373"/>
    <w:rsid w:val="00762201"/>
    <w:rsid w:val="00762BB3"/>
    <w:rsid w:val="00762E70"/>
    <w:rsid w:val="00763F82"/>
    <w:rsid w:val="007645F4"/>
    <w:rsid w:val="0076516E"/>
    <w:rsid w:val="00766C12"/>
    <w:rsid w:val="00767EE8"/>
    <w:rsid w:val="00767FF6"/>
    <w:rsid w:val="007711EF"/>
    <w:rsid w:val="00776900"/>
    <w:rsid w:val="0078028D"/>
    <w:rsid w:val="00780311"/>
    <w:rsid w:val="007825AD"/>
    <w:rsid w:val="00782ED0"/>
    <w:rsid w:val="007859E2"/>
    <w:rsid w:val="00785AAB"/>
    <w:rsid w:val="0079075C"/>
    <w:rsid w:val="00791094"/>
    <w:rsid w:val="0079146A"/>
    <w:rsid w:val="00791529"/>
    <w:rsid w:val="007925AD"/>
    <w:rsid w:val="00792D6B"/>
    <w:rsid w:val="00793F8E"/>
    <w:rsid w:val="0079526D"/>
    <w:rsid w:val="00795A98"/>
    <w:rsid w:val="00795F95"/>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7340"/>
    <w:rsid w:val="007B74E2"/>
    <w:rsid w:val="007B77B6"/>
    <w:rsid w:val="007B78F0"/>
    <w:rsid w:val="007C01CA"/>
    <w:rsid w:val="007C04BA"/>
    <w:rsid w:val="007C3467"/>
    <w:rsid w:val="007D10B9"/>
    <w:rsid w:val="007D28F1"/>
    <w:rsid w:val="007D3D8A"/>
    <w:rsid w:val="007D51F0"/>
    <w:rsid w:val="007D551F"/>
    <w:rsid w:val="007D7A9E"/>
    <w:rsid w:val="007E2625"/>
    <w:rsid w:val="007E3BFE"/>
    <w:rsid w:val="007E41E8"/>
    <w:rsid w:val="007E4B3D"/>
    <w:rsid w:val="007E4D2A"/>
    <w:rsid w:val="007E784C"/>
    <w:rsid w:val="007F02C6"/>
    <w:rsid w:val="007F0348"/>
    <w:rsid w:val="007F248D"/>
    <w:rsid w:val="007F330E"/>
    <w:rsid w:val="007F4420"/>
    <w:rsid w:val="007F6153"/>
    <w:rsid w:val="007F71D3"/>
    <w:rsid w:val="007F74C0"/>
    <w:rsid w:val="0080169F"/>
    <w:rsid w:val="008036DE"/>
    <w:rsid w:val="00804068"/>
    <w:rsid w:val="0080605D"/>
    <w:rsid w:val="00806D30"/>
    <w:rsid w:val="00806DAC"/>
    <w:rsid w:val="00807102"/>
    <w:rsid w:val="00807F2C"/>
    <w:rsid w:val="00810683"/>
    <w:rsid w:val="008111B9"/>
    <w:rsid w:val="00811B4B"/>
    <w:rsid w:val="00812D9A"/>
    <w:rsid w:val="00814CFD"/>
    <w:rsid w:val="00815F53"/>
    <w:rsid w:val="00816369"/>
    <w:rsid w:val="00820688"/>
    <w:rsid w:val="008208BA"/>
    <w:rsid w:val="00821648"/>
    <w:rsid w:val="008228A1"/>
    <w:rsid w:val="00822EE8"/>
    <w:rsid w:val="00823015"/>
    <w:rsid w:val="00824983"/>
    <w:rsid w:val="00824B62"/>
    <w:rsid w:val="0082528D"/>
    <w:rsid w:val="0082614B"/>
    <w:rsid w:val="008265EC"/>
    <w:rsid w:val="00827E5C"/>
    <w:rsid w:val="00832876"/>
    <w:rsid w:val="00834C2F"/>
    <w:rsid w:val="0083653D"/>
    <w:rsid w:val="0083775E"/>
    <w:rsid w:val="008410EA"/>
    <w:rsid w:val="00844549"/>
    <w:rsid w:val="00845FE0"/>
    <w:rsid w:val="00846810"/>
    <w:rsid w:val="00851049"/>
    <w:rsid w:val="0085204E"/>
    <w:rsid w:val="00852579"/>
    <w:rsid w:val="00853B60"/>
    <w:rsid w:val="00854717"/>
    <w:rsid w:val="008573AB"/>
    <w:rsid w:val="00864EE1"/>
    <w:rsid w:val="00865634"/>
    <w:rsid w:val="00865FD0"/>
    <w:rsid w:val="0087021D"/>
    <w:rsid w:val="0087034B"/>
    <w:rsid w:val="00871FEA"/>
    <w:rsid w:val="00872391"/>
    <w:rsid w:val="00873AD4"/>
    <w:rsid w:val="00873AD7"/>
    <w:rsid w:val="00874302"/>
    <w:rsid w:val="00874D44"/>
    <w:rsid w:val="00876920"/>
    <w:rsid w:val="00876C03"/>
    <w:rsid w:val="00880C32"/>
    <w:rsid w:val="0088428D"/>
    <w:rsid w:val="00884A75"/>
    <w:rsid w:val="00886923"/>
    <w:rsid w:val="00891552"/>
    <w:rsid w:val="0089254B"/>
    <w:rsid w:val="00893067"/>
    <w:rsid w:val="00896A19"/>
    <w:rsid w:val="00896DAF"/>
    <w:rsid w:val="008A1258"/>
    <w:rsid w:val="008A12B7"/>
    <w:rsid w:val="008A7AD9"/>
    <w:rsid w:val="008B18FD"/>
    <w:rsid w:val="008B1AAB"/>
    <w:rsid w:val="008B25E9"/>
    <w:rsid w:val="008B4AB5"/>
    <w:rsid w:val="008B508C"/>
    <w:rsid w:val="008B564E"/>
    <w:rsid w:val="008B577E"/>
    <w:rsid w:val="008B5E10"/>
    <w:rsid w:val="008B601F"/>
    <w:rsid w:val="008C03B4"/>
    <w:rsid w:val="008C18CC"/>
    <w:rsid w:val="008C2414"/>
    <w:rsid w:val="008C2C62"/>
    <w:rsid w:val="008C2D92"/>
    <w:rsid w:val="008C315A"/>
    <w:rsid w:val="008C55DB"/>
    <w:rsid w:val="008C5E5E"/>
    <w:rsid w:val="008C7D04"/>
    <w:rsid w:val="008D1132"/>
    <w:rsid w:val="008D24A2"/>
    <w:rsid w:val="008D30CD"/>
    <w:rsid w:val="008D3745"/>
    <w:rsid w:val="008D40EE"/>
    <w:rsid w:val="008D4BEC"/>
    <w:rsid w:val="008D4DB2"/>
    <w:rsid w:val="008D7368"/>
    <w:rsid w:val="008D7AF2"/>
    <w:rsid w:val="008E08B8"/>
    <w:rsid w:val="008E13AC"/>
    <w:rsid w:val="008E2A4B"/>
    <w:rsid w:val="008E39B3"/>
    <w:rsid w:val="008E3F40"/>
    <w:rsid w:val="008E61F7"/>
    <w:rsid w:val="008E7EF9"/>
    <w:rsid w:val="008F2DB5"/>
    <w:rsid w:val="008F3DEE"/>
    <w:rsid w:val="008F43F6"/>
    <w:rsid w:val="008F594A"/>
    <w:rsid w:val="008F6182"/>
    <w:rsid w:val="008F696E"/>
    <w:rsid w:val="008F71C9"/>
    <w:rsid w:val="008F7AFC"/>
    <w:rsid w:val="00901D6A"/>
    <w:rsid w:val="00901FBE"/>
    <w:rsid w:val="00902206"/>
    <w:rsid w:val="00902649"/>
    <w:rsid w:val="00902665"/>
    <w:rsid w:val="00903609"/>
    <w:rsid w:val="00903773"/>
    <w:rsid w:val="00904309"/>
    <w:rsid w:val="009046EB"/>
    <w:rsid w:val="00905249"/>
    <w:rsid w:val="009052AC"/>
    <w:rsid w:val="00905BA3"/>
    <w:rsid w:val="00905C35"/>
    <w:rsid w:val="00910DE1"/>
    <w:rsid w:val="00911FAF"/>
    <w:rsid w:val="00912D6C"/>
    <w:rsid w:val="009131BF"/>
    <w:rsid w:val="0091354B"/>
    <w:rsid w:val="00913984"/>
    <w:rsid w:val="00914E4C"/>
    <w:rsid w:val="00916377"/>
    <w:rsid w:val="00916ADB"/>
    <w:rsid w:val="00917EE3"/>
    <w:rsid w:val="00920C6C"/>
    <w:rsid w:val="0092179A"/>
    <w:rsid w:val="00921955"/>
    <w:rsid w:val="0092197C"/>
    <w:rsid w:val="009228F8"/>
    <w:rsid w:val="0092359C"/>
    <w:rsid w:val="00923C01"/>
    <w:rsid w:val="009259A8"/>
    <w:rsid w:val="009262CD"/>
    <w:rsid w:val="009273C7"/>
    <w:rsid w:val="00927463"/>
    <w:rsid w:val="00927656"/>
    <w:rsid w:val="0093124C"/>
    <w:rsid w:val="00933D4F"/>
    <w:rsid w:val="00935669"/>
    <w:rsid w:val="00935BAA"/>
    <w:rsid w:val="00935DAA"/>
    <w:rsid w:val="009362BF"/>
    <w:rsid w:val="009402AB"/>
    <w:rsid w:val="00941E08"/>
    <w:rsid w:val="009422F2"/>
    <w:rsid w:val="00942E62"/>
    <w:rsid w:val="00943F84"/>
    <w:rsid w:val="009461BB"/>
    <w:rsid w:val="009462FD"/>
    <w:rsid w:val="00946BE3"/>
    <w:rsid w:val="00947828"/>
    <w:rsid w:val="009513E2"/>
    <w:rsid w:val="00951520"/>
    <w:rsid w:val="00953BC9"/>
    <w:rsid w:val="009549FF"/>
    <w:rsid w:val="00955D04"/>
    <w:rsid w:val="0095614A"/>
    <w:rsid w:val="009563D8"/>
    <w:rsid w:val="00957C8D"/>
    <w:rsid w:val="00960479"/>
    <w:rsid w:val="00960923"/>
    <w:rsid w:val="00961321"/>
    <w:rsid w:val="009615BC"/>
    <w:rsid w:val="0096198E"/>
    <w:rsid w:val="00962499"/>
    <w:rsid w:val="00973B11"/>
    <w:rsid w:val="00973D0D"/>
    <w:rsid w:val="009751A4"/>
    <w:rsid w:val="00976467"/>
    <w:rsid w:val="009777EC"/>
    <w:rsid w:val="00983138"/>
    <w:rsid w:val="0098508C"/>
    <w:rsid w:val="009853BE"/>
    <w:rsid w:val="00985BB8"/>
    <w:rsid w:val="0098768C"/>
    <w:rsid w:val="009901A6"/>
    <w:rsid w:val="009908E1"/>
    <w:rsid w:val="00991C00"/>
    <w:rsid w:val="009929C0"/>
    <w:rsid w:val="00992FFC"/>
    <w:rsid w:val="009933AE"/>
    <w:rsid w:val="00994193"/>
    <w:rsid w:val="0099464D"/>
    <w:rsid w:val="00994FA2"/>
    <w:rsid w:val="0099526B"/>
    <w:rsid w:val="00996696"/>
    <w:rsid w:val="009975DA"/>
    <w:rsid w:val="009A1723"/>
    <w:rsid w:val="009A3860"/>
    <w:rsid w:val="009A3E8A"/>
    <w:rsid w:val="009A3EF6"/>
    <w:rsid w:val="009A4A1E"/>
    <w:rsid w:val="009A7067"/>
    <w:rsid w:val="009B0DF2"/>
    <w:rsid w:val="009B1451"/>
    <w:rsid w:val="009B1938"/>
    <w:rsid w:val="009B4BE7"/>
    <w:rsid w:val="009B4D9E"/>
    <w:rsid w:val="009B522F"/>
    <w:rsid w:val="009B764D"/>
    <w:rsid w:val="009C0B40"/>
    <w:rsid w:val="009C10BC"/>
    <w:rsid w:val="009C110B"/>
    <w:rsid w:val="009C140B"/>
    <w:rsid w:val="009C14AE"/>
    <w:rsid w:val="009C1E34"/>
    <w:rsid w:val="009C1FD1"/>
    <w:rsid w:val="009C2C2B"/>
    <w:rsid w:val="009C3330"/>
    <w:rsid w:val="009C39FC"/>
    <w:rsid w:val="009C448D"/>
    <w:rsid w:val="009D2AA2"/>
    <w:rsid w:val="009D35F3"/>
    <w:rsid w:val="009D47A6"/>
    <w:rsid w:val="009D4CE6"/>
    <w:rsid w:val="009D57D7"/>
    <w:rsid w:val="009D580C"/>
    <w:rsid w:val="009D5E38"/>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662B"/>
    <w:rsid w:val="00A06E9F"/>
    <w:rsid w:val="00A07089"/>
    <w:rsid w:val="00A07566"/>
    <w:rsid w:val="00A10467"/>
    <w:rsid w:val="00A1092B"/>
    <w:rsid w:val="00A10DA6"/>
    <w:rsid w:val="00A119DA"/>
    <w:rsid w:val="00A1234F"/>
    <w:rsid w:val="00A13AFE"/>
    <w:rsid w:val="00A14062"/>
    <w:rsid w:val="00A142F9"/>
    <w:rsid w:val="00A14B8D"/>
    <w:rsid w:val="00A1589A"/>
    <w:rsid w:val="00A15B8F"/>
    <w:rsid w:val="00A20309"/>
    <w:rsid w:val="00A2292D"/>
    <w:rsid w:val="00A22F4C"/>
    <w:rsid w:val="00A22FE8"/>
    <w:rsid w:val="00A2629A"/>
    <w:rsid w:val="00A26870"/>
    <w:rsid w:val="00A26C23"/>
    <w:rsid w:val="00A27627"/>
    <w:rsid w:val="00A3108D"/>
    <w:rsid w:val="00A32921"/>
    <w:rsid w:val="00A3457D"/>
    <w:rsid w:val="00A3528D"/>
    <w:rsid w:val="00A363EB"/>
    <w:rsid w:val="00A36B3F"/>
    <w:rsid w:val="00A406DE"/>
    <w:rsid w:val="00A41E42"/>
    <w:rsid w:val="00A42701"/>
    <w:rsid w:val="00A42AB8"/>
    <w:rsid w:val="00A43A95"/>
    <w:rsid w:val="00A454A9"/>
    <w:rsid w:val="00A477C9"/>
    <w:rsid w:val="00A4793C"/>
    <w:rsid w:val="00A50AF9"/>
    <w:rsid w:val="00A521B1"/>
    <w:rsid w:val="00A523EA"/>
    <w:rsid w:val="00A52AB7"/>
    <w:rsid w:val="00A5377F"/>
    <w:rsid w:val="00A561DC"/>
    <w:rsid w:val="00A56D6E"/>
    <w:rsid w:val="00A56FAB"/>
    <w:rsid w:val="00A57627"/>
    <w:rsid w:val="00A57A8D"/>
    <w:rsid w:val="00A64450"/>
    <w:rsid w:val="00A646BA"/>
    <w:rsid w:val="00A6492E"/>
    <w:rsid w:val="00A666B6"/>
    <w:rsid w:val="00A66BF0"/>
    <w:rsid w:val="00A72D48"/>
    <w:rsid w:val="00A776B0"/>
    <w:rsid w:val="00A81B4C"/>
    <w:rsid w:val="00A81FF6"/>
    <w:rsid w:val="00A82228"/>
    <w:rsid w:val="00A82EC2"/>
    <w:rsid w:val="00A8438F"/>
    <w:rsid w:val="00A846FA"/>
    <w:rsid w:val="00A84F4C"/>
    <w:rsid w:val="00A87F3D"/>
    <w:rsid w:val="00A90D09"/>
    <w:rsid w:val="00A90F72"/>
    <w:rsid w:val="00A943BF"/>
    <w:rsid w:val="00A94D87"/>
    <w:rsid w:val="00A970FB"/>
    <w:rsid w:val="00AA0A28"/>
    <w:rsid w:val="00AA1CA1"/>
    <w:rsid w:val="00AA2196"/>
    <w:rsid w:val="00AA2406"/>
    <w:rsid w:val="00AA30B7"/>
    <w:rsid w:val="00AA4C26"/>
    <w:rsid w:val="00AA5151"/>
    <w:rsid w:val="00AA5D16"/>
    <w:rsid w:val="00AA6E58"/>
    <w:rsid w:val="00AA76D7"/>
    <w:rsid w:val="00AB07BB"/>
    <w:rsid w:val="00AB2C41"/>
    <w:rsid w:val="00AB3619"/>
    <w:rsid w:val="00AB4E46"/>
    <w:rsid w:val="00AB57A4"/>
    <w:rsid w:val="00AB6382"/>
    <w:rsid w:val="00AB7333"/>
    <w:rsid w:val="00AB779C"/>
    <w:rsid w:val="00AB79CC"/>
    <w:rsid w:val="00AC079B"/>
    <w:rsid w:val="00AC0EF9"/>
    <w:rsid w:val="00AC1B74"/>
    <w:rsid w:val="00AC2851"/>
    <w:rsid w:val="00AC2954"/>
    <w:rsid w:val="00AC44A7"/>
    <w:rsid w:val="00AC4A16"/>
    <w:rsid w:val="00AC5836"/>
    <w:rsid w:val="00AC6241"/>
    <w:rsid w:val="00AD0B49"/>
    <w:rsid w:val="00AD1166"/>
    <w:rsid w:val="00AD1DE4"/>
    <w:rsid w:val="00AD20F7"/>
    <w:rsid w:val="00AD2FFA"/>
    <w:rsid w:val="00AD546A"/>
    <w:rsid w:val="00AD56C7"/>
    <w:rsid w:val="00AD5B39"/>
    <w:rsid w:val="00AD7D58"/>
    <w:rsid w:val="00AE3643"/>
    <w:rsid w:val="00AE4A44"/>
    <w:rsid w:val="00AE6D18"/>
    <w:rsid w:val="00AE7C5C"/>
    <w:rsid w:val="00AF01F2"/>
    <w:rsid w:val="00AF05A9"/>
    <w:rsid w:val="00AF0903"/>
    <w:rsid w:val="00AF1344"/>
    <w:rsid w:val="00AF770C"/>
    <w:rsid w:val="00B001C3"/>
    <w:rsid w:val="00B0172F"/>
    <w:rsid w:val="00B03874"/>
    <w:rsid w:val="00B06131"/>
    <w:rsid w:val="00B06984"/>
    <w:rsid w:val="00B071E4"/>
    <w:rsid w:val="00B11238"/>
    <w:rsid w:val="00B1155C"/>
    <w:rsid w:val="00B11ADB"/>
    <w:rsid w:val="00B13C92"/>
    <w:rsid w:val="00B13DE5"/>
    <w:rsid w:val="00B17C54"/>
    <w:rsid w:val="00B202C9"/>
    <w:rsid w:val="00B20F7E"/>
    <w:rsid w:val="00B21CED"/>
    <w:rsid w:val="00B2332C"/>
    <w:rsid w:val="00B26A1C"/>
    <w:rsid w:val="00B27217"/>
    <w:rsid w:val="00B302BE"/>
    <w:rsid w:val="00B32590"/>
    <w:rsid w:val="00B3269E"/>
    <w:rsid w:val="00B34AB5"/>
    <w:rsid w:val="00B35793"/>
    <w:rsid w:val="00B35F1A"/>
    <w:rsid w:val="00B36254"/>
    <w:rsid w:val="00B3675F"/>
    <w:rsid w:val="00B37F5E"/>
    <w:rsid w:val="00B4008B"/>
    <w:rsid w:val="00B41A15"/>
    <w:rsid w:val="00B432B0"/>
    <w:rsid w:val="00B43834"/>
    <w:rsid w:val="00B44345"/>
    <w:rsid w:val="00B44400"/>
    <w:rsid w:val="00B445AF"/>
    <w:rsid w:val="00B44DB6"/>
    <w:rsid w:val="00B46566"/>
    <w:rsid w:val="00B5086D"/>
    <w:rsid w:val="00B513B4"/>
    <w:rsid w:val="00B52B66"/>
    <w:rsid w:val="00B56C29"/>
    <w:rsid w:val="00B575E8"/>
    <w:rsid w:val="00B60D71"/>
    <w:rsid w:val="00B6123E"/>
    <w:rsid w:val="00B622B8"/>
    <w:rsid w:val="00B62C0B"/>
    <w:rsid w:val="00B62CDE"/>
    <w:rsid w:val="00B631BE"/>
    <w:rsid w:val="00B632F5"/>
    <w:rsid w:val="00B636E6"/>
    <w:rsid w:val="00B63E11"/>
    <w:rsid w:val="00B645F8"/>
    <w:rsid w:val="00B64B56"/>
    <w:rsid w:val="00B65177"/>
    <w:rsid w:val="00B65502"/>
    <w:rsid w:val="00B66B3E"/>
    <w:rsid w:val="00B70245"/>
    <w:rsid w:val="00B722F4"/>
    <w:rsid w:val="00B73477"/>
    <w:rsid w:val="00B74E52"/>
    <w:rsid w:val="00B7649D"/>
    <w:rsid w:val="00B76768"/>
    <w:rsid w:val="00B7708A"/>
    <w:rsid w:val="00B777AA"/>
    <w:rsid w:val="00B7799F"/>
    <w:rsid w:val="00B8004E"/>
    <w:rsid w:val="00B80B50"/>
    <w:rsid w:val="00B811EF"/>
    <w:rsid w:val="00B81FBA"/>
    <w:rsid w:val="00B84FFD"/>
    <w:rsid w:val="00B85C0B"/>
    <w:rsid w:val="00B85F53"/>
    <w:rsid w:val="00B869F1"/>
    <w:rsid w:val="00B86EFF"/>
    <w:rsid w:val="00B87C6E"/>
    <w:rsid w:val="00B91178"/>
    <w:rsid w:val="00B92F52"/>
    <w:rsid w:val="00B93E8B"/>
    <w:rsid w:val="00B93F1F"/>
    <w:rsid w:val="00B9430C"/>
    <w:rsid w:val="00B947AB"/>
    <w:rsid w:val="00B94F7A"/>
    <w:rsid w:val="00B95DAF"/>
    <w:rsid w:val="00B96327"/>
    <w:rsid w:val="00BA049D"/>
    <w:rsid w:val="00BA456F"/>
    <w:rsid w:val="00BA4B07"/>
    <w:rsid w:val="00BA4D3D"/>
    <w:rsid w:val="00BA506D"/>
    <w:rsid w:val="00BA54F6"/>
    <w:rsid w:val="00BA5E23"/>
    <w:rsid w:val="00BA619A"/>
    <w:rsid w:val="00BA742C"/>
    <w:rsid w:val="00BA7466"/>
    <w:rsid w:val="00BA7FE4"/>
    <w:rsid w:val="00BB4085"/>
    <w:rsid w:val="00BB5A59"/>
    <w:rsid w:val="00BB6C30"/>
    <w:rsid w:val="00BB7776"/>
    <w:rsid w:val="00BB789D"/>
    <w:rsid w:val="00BC1FAD"/>
    <w:rsid w:val="00BC3901"/>
    <w:rsid w:val="00BC6121"/>
    <w:rsid w:val="00BC68C8"/>
    <w:rsid w:val="00BC6BA9"/>
    <w:rsid w:val="00BC7EF9"/>
    <w:rsid w:val="00BD1553"/>
    <w:rsid w:val="00BD20C2"/>
    <w:rsid w:val="00BD26F4"/>
    <w:rsid w:val="00BD3585"/>
    <w:rsid w:val="00BD3DF4"/>
    <w:rsid w:val="00BD5AFE"/>
    <w:rsid w:val="00BE009F"/>
    <w:rsid w:val="00BE03EA"/>
    <w:rsid w:val="00BE0933"/>
    <w:rsid w:val="00BE0C3A"/>
    <w:rsid w:val="00BE125C"/>
    <w:rsid w:val="00BE2296"/>
    <w:rsid w:val="00BE4695"/>
    <w:rsid w:val="00BE514C"/>
    <w:rsid w:val="00BE56E9"/>
    <w:rsid w:val="00BE5A80"/>
    <w:rsid w:val="00BE6D7E"/>
    <w:rsid w:val="00BE7832"/>
    <w:rsid w:val="00BF0059"/>
    <w:rsid w:val="00BF1926"/>
    <w:rsid w:val="00BF5CF4"/>
    <w:rsid w:val="00BF7318"/>
    <w:rsid w:val="00BF78A1"/>
    <w:rsid w:val="00C00236"/>
    <w:rsid w:val="00C01A00"/>
    <w:rsid w:val="00C01D4C"/>
    <w:rsid w:val="00C05472"/>
    <w:rsid w:val="00C10E25"/>
    <w:rsid w:val="00C1106A"/>
    <w:rsid w:val="00C12967"/>
    <w:rsid w:val="00C13A98"/>
    <w:rsid w:val="00C15233"/>
    <w:rsid w:val="00C16DF2"/>
    <w:rsid w:val="00C16E90"/>
    <w:rsid w:val="00C21087"/>
    <w:rsid w:val="00C2271C"/>
    <w:rsid w:val="00C22922"/>
    <w:rsid w:val="00C24E75"/>
    <w:rsid w:val="00C26FC8"/>
    <w:rsid w:val="00C277F3"/>
    <w:rsid w:val="00C30AB5"/>
    <w:rsid w:val="00C30F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503DF"/>
    <w:rsid w:val="00C50E49"/>
    <w:rsid w:val="00C51BB1"/>
    <w:rsid w:val="00C524B6"/>
    <w:rsid w:val="00C5377A"/>
    <w:rsid w:val="00C55DC4"/>
    <w:rsid w:val="00C56789"/>
    <w:rsid w:val="00C60C73"/>
    <w:rsid w:val="00C63578"/>
    <w:rsid w:val="00C652E4"/>
    <w:rsid w:val="00C655A2"/>
    <w:rsid w:val="00C65B6F"/>
    <w:rsid w:val="00C66897"/>
    <w:rsid w:val="00C67190"/>
    <w:rsid w:val="00C67642"/>
    <w:rsid w:val="00C67FA0"/>
    <w:rsid w:val="00C705A7"/>
    <w:rsid w:val="00C729D8"/>
    <w:rsid w:val="00C730C8"/>
    <w:rsid w:val="00C74430"/>
    <w:rsid w:val="00C754F6"/>
    <w:rsid w:val="00C75923"/>
    <w:rsid w:val="00C75A8F"/>
    <w:rsid w:val="00C764AF"/>
    <w:rsid w:val="00C82585"/>
    <w:rsid w:val="00C85BD1"/>
    <w:rsid w:val="00C87B8D"/>
    <w:rsid w:val="00C90019"/>
    <w:rsid w:val="00C90966"/>
    <w:rsid w:val="00C90A48"/>
    <w:rsid w:val="00C9341B"/>
    <w:rsid w:val="00C947D1"/>
    <w:rsid w:val="00C9501C"/>
    <w:rsid w:val="00C95554"/>
    <w:rsid w:val="00C96CC2"/>
    <w:rsid w:val="00C971F7"/>
    <w:rsid w:val="00C979EB"/>
    <w:rsid w:val="00CA10FE"/>
    <w:rsid w:val="00CA16F6"/>
    <w:rsid w:val="00CA48EC"/>
    <w:rsid w:val="00CA4D3A"/>
    <w:rsid w:val="00CA54E6"/>
    <w:rsid w:val="00CA57B0"/>
    <w:rsid w:val="00CA6780"/>
    <w:rsid w:val="00CA6D5F"/>
    <w:rsid w:val="00CA76A0"/>
    <w:rsid w:val="00CA79D3"/>
    <w:rsid w:val="00CB0B33"/>
    <w:rsid w:val="00CB2409"/>
    <w:rsid w:val="00CB2636"/>
    <w:rsid w:val="00CB3A1C"/>
    <w:rsid w:val="00CB425B"/>
    <w:rsid w:val="00CB497F"/>
    <w:rsid w:val="00CB52A4"/>
    <w:rsid w:val="00CB595B"/>
    <w:rsid w:val="00CB6072"/>
    <w:rsid w:val="00CB61A9"/>
    <w:rsid w:val="00CB69CA"/>
    <w:rsid w:val="00CC028B"/>
    <w:rsid w:val="00CC1701"/>
    <w:rsid w:val="00CC2901"/>
    <w:rsid w:val="00CC297B"/>
    <w:rsid w:val="00CC3C31"/>
    <w:rsid w:val="00CC456F"/>
    <w:rsid w:val="00CC4753"/>
    <w:rsid w:val="00CC4AA8"/>
    <w:rsid w:val="00CC5369"/>
    <w:rsid w:val="00CC6203"/>
    <w:rsid w:val="00CC68A1"/>
    <w:rsid w:val="00CC6DF8"/>
    <w:rsid w:val="00CC6DFB"/>
    <w:rsid w:val="00CC7A0E"/>
    <w:rsid w:val="00CD084F"/>
    <w:rsid w:val="00CD11B1"/>
    <w:rsid w:val="00CD20FB"/>
    <w:rsid w:val="00CD35F2"/>
    <w:rsid w:val="00CD425C"/>
    <w:rsid w:val="00CD4B2D"/>
    <w:rsid w:val="00CD4F8A"/>
    <w:rsid w:val="00CD4F95"/>
    <w:rsid w:val="00CD5538"/>
    <w:rsid w:val="00CD5CF2"/>
    <w:rsid w:val="00CD7952"/>
    <w:rsid w:val="00CD7C1D"/>
    <w:rsid w:val="00CE0230"/>
    <w:rsid w:val="00CE0481"/>
    <w:rsid w:val="00CE2B0C"/>
    <w:rsid w:val="00CE3457"/>
    <w:rsid w:val="00CE34A7"/>
    <w:rsid w:val="00CE48B8"/>
    <w:rsid w:val="00CE50DE"/>
    <w:rsid w:val="00CE69B2"/>
    <w:rsid w:val="00CE6B86"/>
    <w:rsid w:val="00CF08EF"/>
    <w:rsid w:val="00CF09DB"/>
    <w:rsid w:val="00CF3A3B"/>
    <w:rsid w:val="00CF4DD4"/>
    <w:rsid w:val="00CF5C18"/>
    <w:rsid w:val="00CF6190"/>
    <w:rsid w:val="00CF6F8A"/>
    <w:rsid w:val="00CF702F"/>
    <w:rsid w:val="00D00024"/>
    <w:rsid w:val="00D00A30"/>
    <w:rsid w:val="00D02370"/>
    <w:rsid w:val="00D02F72"/>
    <w:rsid w:val="00D041B4"/>
    <w:rsid w:val="00D0568E"/>
    <w:rsid w:val="00D06AB8"/>
    <w:rsid w:val="00D07A93"/>
    <w:rsid w:val="00D07D87"/>
    <w:rsid w:val="00D1231C"/>
    <w:rsid w:val="00D14727"/>
    <w:rsid w:val="00D16AA3"/>
    <w:rsid w:val="00D21D19"/>
    <w:rsid w:val="00D23648"/>
    <w:rsid w:val="00D23C2F"/>
    <w:rsid w:val="00D24EF2"/>
    <w:rsid w:val="00D25BFA"/>
    <w:rsid w:val="00D268FB"/>
    <w:rsid w:val="00D26BDE"/>
    <w:rsid w:val="00D273C9"/>
    <w:rsid w:val="00D307B9"/>
    <w:rsid w:val="00D3148C"/>
    <w:rsid w:val="00D32A30"/>
    <w:rsid w:val="00D3317A"/>
    <w:rsid w:val="00D333AB"/>
    <w:rsid w:val="00D34DD3"/>
    <w:rsid w:val="00D35189"/>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533FD"/>
    <w:rsid w:val="00D539C4"/>
    <w:rsid w:val="00D53FD4"/>
    <w:rsid w:val="00D54C4B"/>
    <w:rsid w:val="00D55473"/>
    <w:rsid w:val="00D55E76"/>
    <w:rsid w:val="00D57DFA"/>
    <w:rsid w:val="00D606CA"/>
    <w:rsid w:val="00D61399"/>
    <w:rsid w:val="00D65237"/>
    <w:rsid w:val="00D676B2"/>
    <w:rsid w:val="00D72608"/>
    <w:rsid w:val="00D735F9"/>
    <w:rsid w:val="00D74B48"/>
    <w:rsid w:val="00D75CCE"/>
    <w:rsid w:val="00D75FA9"/>
    <w:rsid w:val="00D76E3E"/>
    <w:rsid w:val="00D8013C"/>
    <w:rsid w:val="00D81613"/>
    <w:rsid w:val="00D82735"/>
    <w:rsid w:val="00D8393A"/>
    <w:rsid w:val="00D84431"/>
    <w:rsid w:val="00D849A3"/>
    <w:rsid w:val="00D84F44"/>
    <w:rsid w:val="00D8558D"/>
    <w:rsid w:val="00D862F3"/>
    <w:rsid w:val="00D86AC8"/>
    <w:rsid w:val="00D90F07"/>
    <w:rsid w:val="00D910E2"/>
    <w:rsid w:val="00D913AC"/>
    <w:rsid w:val="00D94ECA"/>
    <w:rsid w:val="00D9554B"/>
    <w:rsid w:val="00D95670"/>
    <w:rsid w:val="00D967D0"/>
    <w:rsid w:val="00D97BDB"/>
    <w:rsid w:val="00DA0206"/>
    <w:rsid w:val="00DA07BB"/>
    <w:rsid w:val="00DA0B13"/>
    <w:rsid w:val="00DA235A"/>
    <w:rsid w:val="00DA278B"/>
    <w:rsid w:val="00DA2839"/>
    <w:rsid w:val="00DA3380"/>
    <w:rsid w:val="00DA37C3"/>
    <w:rsid w:val="00DA4BDC"/>
    <w:rsid w:val="00DA6707"/>
    <w:rsid w:val="00DA776C"/>
    <w:rsid w:val="00DB1319"/>
    <w:rsid w:val="00DB2769"/>
    <w:rsid w:val="00DB2CF9"/>
    <w:rsid w:val="00DB5712"/>
    <w:rsid w:val="00DB5AA1"/>
    <w:rsid w:val="00DB5C91"/>
    <w:rsid w:val="00DB63E2"/>
    <w:rsid w:val="00DB67CC"/>
    <w:rsid w:val="00DB6AA5"/>
    <w:rsid w:val="00DB74D3"/>
    <w:rsid w:val="00DC123B"/>
    <w:rsid w:val="00DC1617"/>
    <w:rsid w:val="00DC16D7"/>
    <w:rsid w:val="00DC1C1B"/>
    <w:rsid w:val="00DC2F82"/>
    <w:rsid w:val="00DC576D"/>
    <w:rsid w:val="00DC7268"/>
    <w:rsid w:val="00DC7B60"/>
    <w:rsid w:val="00DD0273"/>
    <w:rsid w:val="00DD04C7"/>
    <w:rsid w:val="00DD3474"/>
    <w:rsid w:val="00DD3719"/>
    <w:rsid w:val="00DD5675"/>
    <w:rsid w:val="00DE0517"/>
    <w:rsid w:val="00DE0A77"/>
    <w:rsid w:val="00DE111F"/>
    <w:rsid w:val="00DE30A3"/>
    <w:rsid w:val="00DE5353"/>
    <w:rsid w:val="00DE6AE3"/>
    <w:rsid w:val="00DE769D"/>
    <w:rsid w:val="00DE76EF"/>
    <w:rsid w:val="00DE77BB"/>
    <w:rsid w:val="00DF0E96"/>
    <w:rsid w:val="00DF19DC"/>
    <w:rsid w:val="00DF1BE6"/>
    <w:rsid w:val="00DF27F0"/>
    <w:rsid w:val="00DF386B"/>
    <w:rsid w:val="00DF4BCD"/>
    <w:rsid w:val="00DF4D34"/>
    <w:rsid w:val="00DF5091"/>
    <w:rsid w:val="00DF6E2C"/>
    <w:rsid w:val="00DF7550"/>
    <w:rsid w:val="00E0042B"/>
    <w:rsid w:val="00E00CEA"/>
    <w:rsid w:val="00E019FE"/>
    <w:rsid w:val="00E02236"/>
    <w:rsid w:val="00E02809"/>
    <w:rsid w:val="00E03746"/>
    <w:rsid w:val="00E03CCA"/>
    <w:rsid w:val="00E06350"/>
    <w:rsid w:val="00E076FC"/>
    <w:rsid w:val="00E10630"/>
    <w:rsid w:val="00E10EC4"/>
    <w:rsid w:val="00E11098"/>
    <w:rsid w:val="00E11216"/>
    <w:rsid w:val="00E11251"/>
    <w:rsid w:val="00E113A1"/>
    <w:rsid w:val="00E11F0D"/>
    <w:rsid w:val="00E146DB"/>
    <w:rsid w:val="00E14B3E"/>
    <w:rsid w:val="00E15680"/>
    <w:rsid w:val="00E17E3B"/>
    <w:rsid w:val="00E2167E"/>
    <w:rsid w:val="00E22B33"/>
    <w:rsid w:val="00E24ED5"/>
    <w:rsid w:val="00E27AFA"/>
    <w:rsid w:val="00E31037"/>
    <w:rsid w:val="00E31F95"/>
    <w:rsid w:val="00E3525D"/>
    <w:rsid w:val="00E37005"/>
    <w:rsid w:val="00E37378"/>
    <w:rsid w:val="00E375DA"/>
    <w:rsid w:val="00E37EA1"/>
    <w:rsid w:val="00E40780"/>
    <w:rsid w:val="00E41198"/>
    <w:rsid w:val="00E42AAF"/>
    <w:rsid w:val="00E42F73"/>
    <w:rsid w:val="00E43A80"/>
    <w:rsid w:val="00E43F70"/>
    <w:rsid w:val="00E45DBE"/>
    <w:rsid w:val="00E462A7"/>
    <w:rsid w:val="00E472E5"/>
    <w:rsid w:val="00E4748E"/>
    <w:rsid w:val="00E47EB2"/>
    <w:rsid w:val="00E523BB"/>
    <w:rsid w:val="00E53C31"/>
    <w:rsid w:val="00E5558D"/>
    <w:rsid w:val="00E5576C"/>
    <w:rsid w:val="00E56058"/>
    <w:rsid w:val="00E57950"/>
    <w:rsid w:val="00E6048B"/>
    <w:rsid w:val="00E6090A"/>
    <w:rsid w:val="00E61F7D"/>
    <w:rsid w:val="00E62E39"/>
    <w:rsid w:val="00E6480E"/>
    <w:rsid w:val="00E64A24"/>
    <w:rsid w:val="00E64A3A"/>
    <w:rsid w:val="00E652F8"/>
    <w:rsid w:val="00E655AD"/>
    <w:rsid w:val="00E65DCF"/>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577"/>
    <w:rsid w:val="00E875A3"/>
    <w:rsid w:val="00E90450"/>
    <w:rsid w:val="00E92AE8"/>
    <w:rsid w:val="00E92F8F"/>
    <w:rsid w:val="00E945B8"/>
    <w:rsid w:val="00E97E34"/>
    <w:rsid w:val="00EA3D7D"/>
    <w:rsid w:val="00EA41FF"/>
    <w:rsid w:val="00EA67E5"/>
    <w:rsid w:val="00EA6FE0"/>
    <w:rsid w:val="00EA7800"/>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B1B"/>
    <w:rsid w:val="00ED2EE6"/>
    <w:rsid w:val="00ED37F9"/>
    <w:rsid w:val="00ED4018"/>
    <w:rsid w:val="00ED4304"/>
    <w:rsid w:val="00ED4569"/>
    <w:rsid w:val="00ED4FF3"/>
    <w:rsid w:val="00ED522A"/>
    <w:rsid w:val="00ED5659"/>
    <w:rsid w:val="00ED6223"/>
    <w:rsid w:val="00ED646B"/>
    <w:rsid w:val="00ED6BE4"/>
    <w:rsid w:val="00ED7872"/>
    <w:rsid w:val="00EE11D3"/>
    <w:rsid w:val="00EE1931"/>
    <w:rsid w:val="00EE284B"/>
    <w:rsid w:val="00EE5F31"/>
    <w:rsid w:val="00EF003A"/>
    <w:rsid w:val="00EF1E44"/>
    <w:rsid w:val="00EF20E6"/>
    <w:rsid w:val="00EF25C9"/>
    <w:rsid w:val="00EF2EC4"/>
    <w:rsid w:val="00EF3614"/>
    <w:rsid w:val="00EF4C80"/>
    <w:rsid w:val="00EF55F4"/>
    <w:rsid w:val="00EF619B"/>
    <w:rsid w:val="00EF6A55"/>
    <w:rsid w:val="00F00A53"/>
    <w:rsid w:val="00F014C0"/>
    <w:rsid w:val="00F01D01"/>
    <w:rsid w:val="00F04CB1"/>
    <w:rsid w:val="00F05CC7"/>
    <w:rsid w:val="00F130CC"/>
    <w:rsid w:val="00F1435F"/>
    <w:rsid w:val="00F14D80"/>
    <w:rsid w:val="00F14EC4"/>
    <w:rsid w:val="00F150CB"/>
    <w:rsid w:val="00F15B7D"/>
    <w:rsid w:val="00F15DBA"/>
    <w:rsid w:val="00F17C96"/>
    <w:rsid w:val="00F212CB"/>
    <w:rsid w:val="00F214F8"/>
    <w:rsid w:val="00F22341"/>
    <w:rsid w:val="00F22344"/>
    <w:rsid w:val="00F23B77"/>
    <w:rsid w:val="00F23FC5"/>
    <w:rsid w:val="00F245E9"/>
    <w:rsid w:val="00F2523C"/>
    <w:rsid w:val="00F25271"/>
    <w:rsid w:val="00F259C4"/>
    <w:rsid w:val="00F26B23"/>
    <w:rsid w:val="00F300A2"/>
    <w:rsid w:val="00F30443"/>
    <w:rsid w:val="00F30C76"/>
    <w:rsid w:val="00F31B7C"/>
    <w:rsid w:val="00F32689"/>
    <w:rsid w:val="00F34162"/>
    <w:rsid w:val="00F35592"/>
    <w:rsid w:val="00F35B04"/>
    <w:rsid w:val="00F35C0C"/>
    <w:rsid w:val="00F362BF"/>
    <w:rsid w:val="00F36487"/>
    <w:rsid w:val="00F40237"/>
    <w:rsid w:val="00F414BB"/>
    <w:rsid w:val="00F4253F"/>
    <w:rsid w:val="00F43D8E"/>
    <w:rsid w:val="00F4644B"/>
    <w:rsid w:val="00F472D3"/>
    <w:rsid w:val="00F47E84"/>
    <w:rsid w:val="00F5093C"/>
    <w:rsid w:val="00F5340C"/>
    <w:rsid w:val="00F545DD"/>
    <w:rsid w:val="00F56472"/>
    <w:rsid w:val="00F6089E"/>
    <w:rsid w:val="00F61D85"/>
    <w:rsid w:val="00F620B9"/>
    <w:rsid w:val="00F64407"/>
    <w:rsid w:val="00F67C1A"/>
    <w:rsid w:val="00F7794C"/>
    <w:rsid w:val="00F80DB1"/>
    <w:rsid w:val="00F81F2A"/>
    <w:rsid w:val="00F834AC"/>
    <w:rsid w:val="00F83E07"/>
    <w:rsid w:val="00F84531"/>
    <w:rsid w:val="00F84640"/>
    <w:rsid w:val="00F84F59"/>
    <w:rsid w:val="00F86896"/>
    <w:rsid w:val="00F86B9B"/>
    <w:rsid w:val="00F87527"/>
    <w:rsid w:val="00F901DD"/>
    <w:rsid w:val="00F925AC"/>
    <w:rsid w:val="00F9336E"/>
    <w:rsid w:val="00F94E35"/>
    <w:rsid w:val="00F95967"/>
    <w:rsid w:val="00F95EBA"/>
    <w:rsid w:val="00FA0783"/>
    <w:rsid w:val="00FA2675"/>
    <w:rsid w:val="00FA2B09"/>
    <w:rsid w:val="00FA6694"/>
    <w:rsid w:val="00FA7E02"/>
    <w:rsid w:val="00FB13B4"/>
    <w:rsid w:val="00FB47FA"/>
    <w:rsid w:val="00FB51A1"/>
    <w:rsid w:val="00FB57D7"/>
    <w:rsid w:val="00FB6F7A"/>
    <w:rsid w:val="00FC049D"/>
    <w:rsid w:val="00FC0AE9"/>
    <w:rsid w:val="00FC2B4D"/>
    <w:rsid w:val="00FC3302"/>
    <w:rsid w:val="00FC38A4"/>
    <w:rsid w:val="00FC435C"/>
    <w:rsid w:val="00FC5328"/>
    <w:rsid w:val="00FC536B"/>
    <w:rsid w:val="00FC7268"/>
    <w:rsid w:val="00FD0982"/>
    <w:rsid w:val="00FD0DBA"/>
    <w:rsid w:val="00FD1DB2"/>
    <w:rsid w:val="00FD2384"/>
    <w:rsid w:val="00FD2DE9"/>
    <w:rsid w:val="00FD31EE"/>
    <w:rsid w:val="00FD3974"/>
    <w:rsid w:val="00FD3C2D"/>
    <w:rsid w:val="00FE0628"/>
    <w:rsid w:val="00FE11A6"/>
    <w:rsid w:val="00FE2C66"/>
    <w:rsid w:val="00FE2FA0"/>
    <w:rsid w:val="00FE4870"/>
    <w:rsid w:val="00FE55E0"/>
    <w:rsid w:val="00FE561C"/>
    <w:rsid w:val="00FE5BEE"/>
    <w:rsid w:val="00FE5FE7"/>
    <w:rsid w:val="00FE6080"/>
    <w:rsid w:val="00FE651E"/>
    <w:rsid w:val="00FE769D"/>
    <w:rsid w:val="00FE7E44"/>
    <w:rsid w:val="00FF0A2B"/>
    <w:rsid w:val="00FF16CA"/>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image" Target="media/image16.emf"/></Relationships>
</file>

<file path=word/_rels/header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28767F-C238-440E-A4DA-D66BD96F7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8</TotalTime>
  <Pages>62</Pages>
  <Words>5522</Words>
  <Characters>31481</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1567</cp:revision>
  <dcterms:created xsi:type="dcterms:W3CDTF">2015-01-08T12:17:00Z</dcterms:created>
  <dcterms:modified xsi:type="dcterms:W3CDTF">2015-01-27T10:01:00Z</dcterms:modified>
</cp:coreProperties>
</file>